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7C1C2A" w:rsidP="00B96ECC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Final Project</w:t>
      </w:r>
      <w:r w:rsidR="00B96ECC">
        <w:rPr>
          <w:rFonts w:ascii="Times New Roman" w:hAnsi="Times New Roman" w:cs="Times New Roman"/>
          <w:b/>
          <w:sz w:val="24"/>
        </w:rPr>
        <w:t xml:space="preserve">: </w:t>
      </w:r>
      <w:r>
        <w:rPr>
          <w:rFonts w:ascii="Times New Roman" w:hAnsi="Times New Roman" w:cs="Times New Roman"/>
          <w:b/>
          <w:sz w:val="24"/>
        </w:rPr>
        <w:t>Simple Processor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 xml:space="preserve">Henry </w:t>
      </w:r>
      <w:proofErr w:type="spellStart"/>
      <w:r w:rsidRPr="00B96ECC">
        <w:rPr>
          <w:rFonts w:ascii="Times New Roman" w:hAnsi="Times New Roman" w:cs="Times New Roman"/>
          <w:sz w:val="24"/>
        </w:rPr>
        <w:t>Samueli</w:t>
      </w:r>
      <w:proofErr w:type="spellEnd"/>
      <w:r w:rsidRPr="00B96ECC">
        <w:rPr>
          <w:rFonts w:ascii="Times New Roman" w:hAnsi="Times New Roman" w:cs="Times New Roman"/>
          <w:sz w:val="24"/>
        </w:rPr>
        <w:t xml:space="preserve"> School of Engineering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A36464" w:rsidRDefault="007C1C2A" w:rsidP="00A36464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arch 10</w:t>
      </w:r>
      <w:r w:rsidR="00B96ECC" w:rsidRPr="00B96ECC">
        <w:rPr>
          <w:rFonts w:ascii="Times New Roman" w:hAnsi="Times New Roman" w:cs="Times New Roman"/>
          <w:sz w:val="24"/>
        </w:rPr>
        <w:t>, 2015</w:t>
      </w:r>
    </w:p>
    <w:p w:rsidR="00927E12" w:rsidRDefault="00927E12" w:rsidP="00927E12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927E12" w:rsidRDefault="00BA1D18" w:rsidP="00927E12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processor </w:t>
      </w:r>
      <w:r w:rsidR="00186B55">
        <w:rPr>
          <w:rFonts w:ascii="Times New Roman" w:hAnsi="Times New Roman" w:cs="Times New Roman"/>
          <w:sz w:val="24"/>
        </w:rPr>
        <w:t>fetches</w:t>
      </w:r>
      <w:r w:rsidR="007C1C2A">
        <w:rPr>
          <w:rFonts w:ascii="Times New Roman" w:hAnsi="Times New Roman" w:cs="Times New Roman"/>
          <w:sz w:val="24"/>
        </w:rPr>
        <w:t xml:space="preserve"> a 32-bit set of instructions, </w:t>
      </w:r>
      <w:r>
        <w:rPr>
          <w:rFonts w:ascii="Times New Roman" w:hAnsi="Times New Roman" w:cs="Times New Roman"/>
          <w:sz w:val="24"/>
        </w:rPr>
        <w:t>decodes</w:t>
      </w:r>
      <w:r w:rsidR="007C1C2A">
        <w:rPr>
          <w:rFonts w:ascii="Times New Roman" w:hAnsi="Times New Roman" w:cs="Times New Roman"/>
          <w:sz w:val="24"/>
        </w:rPr>
        <w:t xml:space="preserve"> the instructions in a controller, perform</w:t>
      </w:r>
      <w:r>
        <w:rPr>
          <w:rFonts w:ascii="Times New Roman" w:hAnsi="Times New Roman" w:cs="Times New Roman"/>
          <w:sz w:val="24"/>
        </w:rPr>
        <w:t>s</w:t>
      </w:r>
      <w:r w:rsidR="007C1C2A">
        <w:rPr>
          <w:rFonts w:ascii="Times New Roman" w:hAnsi="Times New Roman" w:cs="Times New Roman"/>
          <w:sz w:val="24"/>
        </w:rPr>
        <w:t xml:space="preserve"> the specified task, </w:t>
      </w:r>
      <w:r>
        <w:rPr>
          <w:rFonts w:ascii="Times New Roman" w:hAnsi="Times New Roman" w:cs="Times New Roman"/>
          <w:sz w:val="24"/>
        </w:rPr>
        <w:t>and stores the results into a register file.</w:t>
      </w:r>
    </w:p>
    <w:p w:rsidR="00927E12" w:rsidRDefault="00927E12" w:rsidP="00927E12">
      <w:pPr>
        <w:spacing w:after="0"/>
        <w:rPr>
          <w:rFonts w:ascii="Times New Roman" w:hAnsi="Times New Roman" w:cs="Times New Roman"/>
          <w:b/>
          <w:sz w:val="24"/>
        </w:rPr>
      </w:pPr>
    </w:p>
    <w:p w:rsidR="0084501C" w:rsidRDefault="0084501C" w:rsidP="00927E12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processor is made up of several components.</w:t>
      </w:r>
    </w:p>
    <w:p w:rsidR="0084501C" w:rsidRDefault="0084501C" w:rsidP="0084501C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unter (assignment 4)</w:t>
      </w:r>
    </w:p>
    <w:p w:rsidR="0084501C" w:rsidRDefault="0084501C" w:rsidP="0084501C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mory</w:t>
      </w:r>
    </w:p>
    <w:p w:rsidR="0084501C" w:rsidRDefault="0084501C" w:rsidP="0084501C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troller</w:t>
      </w:r>
    </w:p>
    <w:p w:rsidR="0084501C" w:rsidRDefault="0084501C" w:rsidP="0084501C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Register File (assignment 4)</w:t>
      </w:r>
    </w:p>
    <w:p w:rsidR="0084501C" w:rsidRDefault="0084501C" w:rsidP="0084501C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elector for A input</w:t>
      </w:r>
    </w:p>
    <w:p w:rsidR="0084501C" w:rsidRDefault="0084501C" w:rsidP="0084501C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elector for B input</w:t>
      </w:r>
    </w:p>
    <w:p w:rsidR="0084501C" w:rsidRDefault="0084501C" w:rsidP="00927E1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LU</w:t>
      </w:r>
      <w:r w:rsidR="001440C4">
        <w:rPr>
          <w:rFonts w:ascii="Times New Roman" w:hAnsi="Times New Roman" w:cs="Times New Roman"/>
          <w:sz w:val="24"/>
        </w:rPr>
        <w:t xml:space="preserve"> 32</w:t>
      </w:r>
      <w:r>
        <w:rPr>
          <w:rFonts w:ascii="Times New Roman" w:hAnsi="Times New Roman" w:cs="Times New Roman"/>
          <w:sz w:val="24"/>
        </w:rPr>
        <w:t xml:space="preserve"> (assignment 3)</w:t>
      </w:r>
    </w:p>
    <w:p w:rsidR="00600388" w:rsidRPr="00600388" w:rsidRDefault="00600388" w:rsidP="00600388">
      <w:pPr>
        <w:spacing w:after="0"/>
        <w:rPr>
          <w:rFonts w:ascii="Times New Roman" w:hAnsi="Times New Roman" w:cs="Times New Roman"/>
          <w:sz w:val="24"/>
        </w:rPr>
      </w:pPr>
    </w:p>
    <w:p w:rsidR="00927E12" w:rsidRDefault="00927E12" w:rsidP="00927E12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</w:r>
      <w:proofErr w:type="spellStart"/>
      <w:r>
        <w:rPr>
          <w:rFonts w:ascii="Times New Roman" w:hAnsi="Times New Roman" w:cs="Times New Roman"/>
          <w:b/>
          <w:sz w:val="32"/>
        </w:rPr>
        <w:t>Input/Output</w:t>
      </w:r>
      <w:proofErr w:type="spellEnd"/>
      <w:r>
        <w:rPr>
          <w:rFonts w:ascii="Times New Roman" w:hAnsi="Times New Roman" w:cs="Times New Roman"/>
          <w:b/>
          <w:sz w:val="32"/>
        </w:rPr>
        <w:t xml:space="preserve"> Port Description</w:t>
      </w:r>
    </w:p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Package(</w:t>
      </w:r>
      <w:proofErr w:type="gramEnd"/>
      <w:r>
        <w:rPr>
          <w:rFonts w:ascii="Times New Roman" w:hAnsi="Times New Roman" w:cs="Times New Roman"/>
          <w:sz w:val="24"/>
          <w:szCs w:val="24"/>
        </w:rPr>
        <w:t>c31L_pack): Contains all the necessary constants used throughout all the blocks</w:t>
      </w:r>
    </w:p>
    <w:tbl>
      <w:tblPr>
        <w:tblStyle w:val="TableGrid"/>
        <w:tblW w:w="9757" w:type="dxa"/>
        <w:tblLook w:val="04A0" w:firstRow="1" w:lastRow="0" w:firstColumn="1" w:lastColumn="0" w:noHBand="0" w:noVBand="1"/>
      </w:tblPr>
      <w:tblGrid>
        <w:gridCol w:w="2477"/>
        <w:gridCol w:w="1861"/>
        <w:gridCol w:w="2070"/>
        <w:gridCol w:w="3349"/>
      </w:tblGrid>
      <w:tr w:rsidR="0084501C" w:rsidRPr="00C031F1" w:rsidTr="00186B55">
        <w:trPr>
          <w:trHeight w:val="275"/>
        </w:trPr>
        <w:tc>
          <w:tcPr>
            <w:tcW w:w="2477" w:type="dxa"/>
          </w:tcPr>
          <w:p w:rsidR="0084501C" w:rsidRPr="00C031F1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onstant </w:t>
            </w:r>
            <w:r w:rsidR="0084501C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861" w:type="dxa"/>
          </w:tcPr>
          <w:p w:rsidR="0084501C" w:rsidRPr="00C031F1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070" w:type="dxa"/>
          </w:tcPr>
          <w:p w:rsidR="0084501C" w:rsidRPr="00C031F1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31F1">
              <w:rPr>
                <w:rFonts w:ascii="Times New Roman" w:hAnsi="Times New Roman" w:cs="Times New Roman"/>
                <w:sz w:val="24"/>
                <w:szCs w:val="24"/>
              </w:rPr>
              <w:t>Defau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ue</w:t>
            </w:r>
          </w:p>
        </w:tc>
        <w:tc>
          <w:tcPr>
            <w:tcW w:w="3349" w:type="dxa"/>
          </w:tcPr>
          <w:p w:rsidR="0084501C" w:rsidRPr="00C031F1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84501C" w:rsidRPr="00C031F1" w:rsidTr="00186B55">
        <w:trPr>
          <w:trHeight w:val="275"/>
        </w:trPr>
        <w:tc>
          <w:tcPr>
            <w:tcW w:w="2477" w:type="dxa"/>
          </w:tcPr>
          <w:p w:rsidR="0084501C" w:rsidRPr="00C031F1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W</w:t>
            </w:r>
          </w:p>
        </w:tc>
        <w:tc>
          <w:tcPr>
            <w:tcW w:w="1861" w:type="dxa"/>
          </w:tcPr>
          <w:p w:rsidR="0084501C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070" w:type="dxa"/>
          </w:tcPr>
          <w:p w:rsidR="0084501C" w:rsidRPr="00C031F1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3349" w:type="dxa"/>
          </w:tcPr>
          <w:p w:rsidR="0084501C" w:rsidRPr="00C031F1" w:rsidRDefault="0084501C" w:rsidP="006003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ze of </w:t>
            </w:r>
            <w:r w:rsidR="00600388">
              <w:rPr>
                <w:rFonts w:ascii="Times New Roman" w:hAnsi="Times New Roman" w:cs="Times New Roman"/>
                <w:sz w:val="24"/>
                <w:szCs w:val="24"/>
              </w:rPr>
              <w:t>logic that is being used</w:t>
            </w:r>
          </w:p>
        </w:tc>
      </w:tr>
      <w:tr w:rsidR="0084501C" w:rsidTr="00186B55">
        <w:trPr>
          <w:trHeight w:val="275"/>
        </w:trPr>
        <w:tc>
          <w:tcPr>
            <w:tcW w:w="2477" w:type="dxa"/>
          </w:tcPr>
          <w:p w:rsidR="0084501C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P</w:t>
            </w:r>
            <w:r w:rsidR="00291DB6">
              <w:rPr>
                <w:rFonts w:ascii="Times New Roman" w:hAnsi="Times New Roman" w:cs="Times New Roman"/>
                <w:sz w:val="24"/>
                <w:szCs w:val="24"/>
              </w:rPr>
              <w:t>_BINARY</w:t>
            </w:r>
          </w:p>
        </w:tc>
        <w:tc>
          <w:tcPr>
            <w:tcW w:w="1861" w:type="dxa"/>
          </w:tcPr>
          <w:p w:rsidR="0084501C" w:rsidRDefault="00291DB6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D_LOGIC</w:t>
            </w:r>
          </w:p>
        </w:tc>
        <w:tc>
          <w:tcPr>
            <w:tcW w:w="2070" w:type="dxa"/>
          </w:tcPr>
          <w:p w:rsidR="0084501C" w:rsidRDefault="00291DB6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91DB6">
              <w:rPr>
                <w:rFonts w:ascii="Times New Roman" w:hAnsi="Times New Roman" w:cs="Times New Roman"/>
                <w:sz w:val="24"/>
                <w:szCs w:val="24"/>
              </w:rPr>
              <w:t xml:space="preserve">010010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18)</w:t>
            </w:r>
          </w:p>
        </w:tc>
        <w:tc>
          <w:tcPr>
            <w:tcW w:w="3349" w:type="dxa"/>
          </w:tcPr>
          <w:p w:rsidR="0084501C" w:rsidRDefault="0084501C" w:rsidP="006003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ber of</w:t>
            </w:r>
            <w:r w:rsidR="00600388">
              <w:rPr>
                <w:rFonts w:ascii="Times New Roman" w:hAnsi="Times New Roman" w:cs="Times New Roman"/>
                <w:sz w:val="24"/>
                <w:szCs w:val="24"/>
              </w:rPr>
              <w:t xml:space="preserve"> Operations in the Memory</w:t>
            </w:r>
          </w:p>
        </w:tc>
      </w:tr>
      <w:tr w:rsidR="00600388" w:rsidTr="00186B55">
        <w:trPr>
          <w:trHeight w:val="275"/>
        </w:trPr>
        <w:tc>
          <w:tcPr>
            <w:tcW w:w="2477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_field</w:t>
            </w:r>
            <w:proofErr w:type="spellEnd"/>
          </w:p>
        </w:tc>
        <w:tc>
          <w:tcPr>
            <w:tcW w:w="1861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070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bookmarkStart w:id="0" w:name="_GoBack"/>
            <w:bookmarkEnd w:id="0"/>
          </w:p>
        </w:tc>
        <w:tc>
          <w:tcPr>
            <w:tcW w:w="3349" w:type="dxa"/>
          </w:tcPr>
          <w:p w:rsidR="00600388" w:rsidRDefault="00600388" w:rsidP="006003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termines size of register file</w:t>
            </w:r>
            <w:r w:rsidR="002A2F5D">
              <w:rPr>
                <w:rFonts w:ascii="Times New Roman" w:hAnsi="Times New Roman" w:cs="Times New Roman"/>
                <w:sz w:val="24"/>
                <w:szCs w:val="24"/>
              </w:rPr>
              <w:t xml:space="preserve"> and used to as its </w:t>
            </w:r>
            <w:proofErr w:type="spellStart"/>
            <w:r w:rsidR="002A2F5D">
              <w:rPr>
                <w:rFonts w:ascii="Times New Roman" w:hAnsi="Times New Roman" w:cs="Times New Roman"/>
                <w:sz w:val="24"/>
                <w:szCs w:val="24"/>
              </w:rPr>
              <w:t>addr</w:t>
            </w:r>
            <w:proofErr w:type="spellEnd"/>
            <w:r w:rsidR="002A2F5D">
              <w:rPr>
                <w:rFonts w:ascii="Times New Roman" w:hAnsi="Times New Roman" w:cs="Times New Roman"/>
                <w:sz w:val="24"/>
                <w:szCs w:val="24"/>
              </w:rPr>
              <w:t xml:space="preserve"> size</w:t>
            </w:r>
          </w:p>
        </w:tc>
      </w:tr>
      <w:tr w:rsidR="00600388" w:rsidTr="00186B55">
        <w:trPr>
          <w:trHeight w:val="275"/>
        </w:trPr>
        <w:tc>
          <w:tcPr>
            <w:tcW w:w="2477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</w:t>
            </w:r>
          </w:p>
        </w:tc>
        <w:tc>
          <w:tcPr>
            <w:tcW w:w="1861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070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349" w:type="dxa"/>
          </w:tcPr>
          <w:p w:rsidR="00600388" w:rsidRDefault="00600388" w:rsidP="006003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 bits the counter uses</w:t>
            </w:r>
          </w:p>
        </w:tc>
      </w:tr>
      <w:tr w:rsidR="00600388" w:rsidTr="00186B55">
        <w:trPr>
          <w:trHeight w:val="275"/>
        </w:trPr>
        <w:tc>
          <w:tcPr>
            <w:tcW w:w="2477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lu_function_type</w:t>
            </w:r>
            <w:proofErr w:type="spellEnd"/>
          </w:p>
        </w:tc>
        <w:tc>
          <w:tcPr>
            <w:tcW w:w="1861" w:type="dxa"/>
          </w:tcPr>
          <w:p w:rsidR="00600388" w:rsidRDefault="00600388" w:rsidP="006003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d_logic_vector</w:t>
            </w:r>
            <w:proofErr w:type="spellEnd"/>
          </w:p>
        </w:tc>
        <w:tc>
          <w:tcPr>
            <w:tcW w:w="2070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3349" w:type="dxa"/>
          </w:tcPr>
          <w:p w:rsidR="00600388" w:rsidRDefault="00600388" w:rsidP="006003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sed to help tie 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peration to a given number</w:t>
            </w:r>
          </w:p>
        </w:tc>
      </w:tr>
      <w:tr w:rsidR="00600388" w:rsidTr="00186B55">
        <w:trPr>
          <w:trHeight w:val="275"/>
        </w:trPr>
        <w:tc>
          <w:tcPr>
            <w:tcW w:w="2477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ux_instructions</w:t>
            </w:r>
            <w:proofErr w:type="spellEnd"/>
          </w:p>
        </w:tc>
        <w:tc>
          <w:tcPr>
            <w:tcW w:w="1861" w:type="dxa"/>
          </w:tcPr>
          <w:p w:rsidR="00600388" w:rsidRDefault="00600388" w:rsidP="006003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rray of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d_logic_vector</w:t>
            </w:r>
            <w:proofErr w:type="spellEnd"/>
          </w:p>
        </w:tc>
        <w:tc>
          <w:tcPr>
            <w:tcW w:w="2070" w:type="dxa"/>
          </w:tcPr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600388">
              <w:rPr>
                <w:rFonts w:ascii="Times New Roman" w:hAnsi="Times New Roman" w:cs="Times New Roman"/>
                <w:sz w:val="24"/>
                <w:szCs w:val="24"/>
              </w:rPr>
              <w:t xml:space="preserve">(OP-1) </w:t>
            </w:r>
            <w:proofErr w:type="spellStart"/>
            <w:r w:rsidRPr="00600388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Pr="00600388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600388" w:rsidRDefault="00600388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00388">
              <w:rPr>
                <w:rFonts w:ascii="Times New Roman" w:hAnsi="Times New Roman" w:cs="Times New Roman"/>
                <w:sz w:val="24"/>
                <w:szCs w:val="24"/>
              </w:rPr>
              <w:t xml:space="preserve">(BW-1 </w:t>
            </w:r>
            <w:proofErr w:type="spellStart"/>
            <w:r w:rsidRPr="00600388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Pr="00600388">
              <w:rPr>
                <w:rFonts w:ascii="Times New Roman" w:hAnsi="Times New Roman" w:cs="Times New Roman"/>
                <w:sz w:val="24"/>
                <w:szCs w:val="24"/>
              </w:rPr>
              <w:t xml:space="preserve"> 0)</w:t>
            </w:r>
          </w:p>
        </w:tc>
        <w:tc>
          <w:tcPr>
            <w:tcW w:w="3349" w:type="dxa"/>
          </w:tcPr>
          <w:p w:rsidR="00600388" w:rsidRDefault="00774134" w:rsidP="006003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ores all the hard coded instructions for the processor</w:t>
            </w:r>
          </w:p>
        </w:tc>
      </w:tr>
    </w:tbl>
    <w:p w:rsidR="00186B55" w:rsidRDefault="00186B55" w:rsidP="00927E1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rocessor</w:t>
      </w:r>
      <w:r w:rsidR="00186B55">
        <w:rPr>
          <w:rFonts w:ascii="Times New Roman" w:hAnsi="Times New Roman" w:cs="Times New Roman"/>
          <w:sz w:val="24"/>
          <w:szCs w:val="24"/>
        </w:rPr>
        <w:t xml:space="preserve"> (The outputs are used to help display values of processor instruction results)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656"/>
        <w:gridCol w:w="1962"/>
        <w:gridCol w:w="1043"/>
        <w:gridCol w:w="4915"/>
      </w:tblGrid>
      <w:tr w:rsidR="0084501C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501C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501C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501C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501C" w:rsidRDefault="0084501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A40445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k</w:t>
            </w:r>
            <w:proofErr w:type="spellEnd"/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186B55"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186B5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igger the processor fetch and write events</w:t>
            </w:r>
          </w:p>
        </w:tc>
      </w:tr>
      <w:tr w:rsidR="00A40445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186B5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c_enable</w:t>
            </w:r>
            <w:proofErr w:type="spellEnd"/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186B55"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186B5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 the counter to count</w:t>
            </w:r>
          </w:p>
        </w:tc>
      </w:tr>
      <w:tr w:rsidR="00A40445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186B5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  <w:proofErr w:type="spellEnd"/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186B55"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A4044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186B5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ynchronous reset for the Counter an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File</w:t>
            </w:r>
            <w:proofErr w:type="spellEnd"/>
          </w:p>
        </w:tc>
      </w:tr>
      <w:tr w:rsidR="00A40445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186B5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6B55">
              <w:rPr>
                <w:rFonts w:ascii="Times New Roman" w:hAnsi="Times New Roman" w:cs="Times New Roman"/>
                <w:sz w:val="24"/>
                <w:szCs w:val="24"/>
              </w:rPr>
              <w:t>memory_addrs</w:t>
            </w:r>
            <w:proofErr w:type="spellEnd"/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186B55">
            <w:r>
              <w:rPr>
                <w:rFonts w:ascii="Times New Roman" w:hAnsi="Times New Roman" w:cs="Times New Roman"/>
                <w:sz w:val="24"/>
                <w:szCs w:val="24"/>
              </w:rPr>
              <w:t>NBIT-</w:t>
            </w:r>
            <w:r w:rsidR="00A40445"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  <w:proofErr w:type="spellStart"/>
            <w:r w:rsidR="00A40445" w:rsidRPr="00DA7DC9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="00A40445"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186B5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A4044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etermine which </w:t>
            </w:r>
            <w:r w:rsidR="00186B55">
              <w:rPr>
                <w:rFonts w:ascii="Times New Roman" w:hAnsi="Times New Roman" w:cs="Times New Roman"/>
                <w:sz w:val="24"/>
                <w:szCs w:val="24"/>
              </w:rPr>
              <w:t>instruction is read</w:t>
            </w:r>
          </w:p>
        </w:tc>
      </w:tr>
      <w:tr w:rsidR="00EA5C7F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Pr="00186B55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struction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BW-1 </w:t>
            </w:r>
            <w:proofErr w:type="spellStart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hows the 32 bit instruction</w:t>
            </w:r>
          </w:p>
        </w:tc>
      </w:tr>
      <w:tr w:rsidR="00EA5C7F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6B55">
              <w:rPr>
                <w:rFonts w:ascii="Times New Roman" w:hAnsi="Times New Roman" w:cs="Times New Roman"/>
                <w:sz w:val="24"/>
                <w:szCs w:val="24"/>
              </w:rPr>
              <w:t>reg_source</w:t>
            </w:r>
            <w:proofErr w:type="spellEnd"/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BW-1 </w:t>
            </w:r>
            <w:proofErr w:type="spellStart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first value read from register file</w:t>
            </w:r>
          </w:p>
        </w:tc>
      </w:tr>
      <w:tr w:rsidR="00EA5C7F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6B55">
              <w:rPr>
                <w:rFonts w:ascii="Times New Roman" w:hAnsi="Times New Roman" w:cs="Times New Roman"/>
                <w:sz w:val="24"/>
                <w:szCs w:val="24"/>
              </w:rPr>
              <w:t>reg_target</w:t>
            </w:r>
            <w:proofErr w:type="spellEnd"/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BW-1 </w:t>
            </w:r>
            <w:proofErr w:type="spellStart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second value read from register file</w:t>
            </w:r>
          </w:p>
        </w:tc>
      </w:tr>
      <w:tr w:rsidR="00EA5C7F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86B55">
              <w:rPr>
                <w:rFonts w:ascii="Times New Roman" w:hAnsi="Times New Roman" w:cs="Times New Roman"/>
                <w:sz w:val="24"/>
                <w:szCs w:val="24"/>
              </w:rPr>
              <w:t>immediate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BW-1 </w:t>
            </w:r>
            <w:proofErr w:type="spellStart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immediate value from instruction</w:t>
            </w:r>
          </w:p>
        </w:tc>
      </w:tr>
      <w:tr w:rsidR="00EA5C7F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Pr="00186B55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86B55">
              <w:rPr>
                <w:rFonts w:ascii="Times New Roman" w:hAnsi="Times New Roman" w:cs="Times New Roman"/>
                <w:sz w:val="24"/>
                <w:szCs w:val="24"/>
              </w:rPr>
              <w:t>carry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Pr="00DA7DC9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arry out value from ALU</w:t>
            </w:r>
          </w:p>
        </w:tc>
      </w:tr>
      <w:tr w:rsidR="00EA5C7F" w:rsidTr="00186B55"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Pr="00186B55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86B55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BW-1 </w:t>
            </w:r>
            <w:proofErr w:type="spellStart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C7F" w:rsidRDefault="00EA5C7F" w:rsidP="00EA5C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ults of ALU operation</w:t>
            </w:r>
          </w:p>
        </w:tc>
      </w:tr>
    </w:tbl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unter</w:t>
      </w:r>
    </w:p>
    <w:tbl>
      <w:tblPr>
        <w:tblStyle w:val="TableGrid"/>
        <w:tblpPr w:leftFromText="180" w:rightFromText="180" w:vertAnchor="text" w:horzAnchor="margin" w:tblpY="100"/>
        <w:tblW w:w="9558" w:type="dxa"/>
        <w:tblLook w:val="04A0" w:firstRow="1" w:lastRow="0" w:firstColumn="1" w:lastColumn="0" w:noHBand="0" w:noVBand="1"/>
      </w:tblPr>
      <w:tblGrid>
        <w:gridCol w:w="1458"/>
        <w:gridCol w:w="1980"/>
        <w:gridCol w:w="1316"/>
        <w:gridCol w:w="4804"/>
      </w:tblGrid>
      <w:tr w:rsidR="00A40445" w:rsidTr="00A4044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4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A40445" w:rsidTr="00A4044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k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iggers the counting</w:t>
            </w:r>
          </w:p>
        </w:tc>
      </w:tr>
      <w:tr w:rsidR="00A40445" w:rsidTr="00A4044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ll reset the counter to zero when active</w:t>
            </w:r>
          </w:p>
        </w:tc>
      </w:tr>
      <w:tr w:rsidR="00A40445" w:rsidTr="00A4044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ut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BIT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ounter’s value after counting</w:t>
            </w:r>
          </w:p>
        </w:tc>
      </w:tr>
    </w:tbl>
    <w:tbl>
      <w:tblPr>
        <w:tblStyle w:val="TableGrid"/>
        <w:tblW w:w="9558" w:type="dxa"/>
        <w:tblLook w:val="04A0" w:firstRow="1" w:lastRow="0" w:firstColumn="1" w:lastColumn="0" w:noHBand="0" w:noVBand="1"/>
      </w:tblPr>
      <w:tblGrid>
        <w:gridCol w:w="2431"/>
        <w:gridCol w:w="2172"/>
        <w:gridCol w:w="2418"/>
        <w:gridCol w:w="2537"/>
      </w:tblGrid>
      <w:tr w:rsidR="00A40445" w:rsidRPr="00A40445" w:rsidTr="00A40445">
        <w:tc>
          <w:tcPr>
            <w:tcW w:w="2431" w:type="dxa"/>
          </w:tcPr>
          <w:p w:rsidR="00A40445" w:rsidRPr="00C031F1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iable Name</w:t>
            </w:r>
          </w:p>
        </w:tc>
        <w:tc>
          <w:tcPr>
            <w:tcW w:w="2172" w:type="dxa"/>
          </w:tcPr>
          <w:p w:rsidR="00A40445" w:rsidRPr="00C031F1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18" w:type="dxa"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2537" w:type="dxa"/>
          </w:tcPr>
          <w:p w:rsidR="00A40445" w:rsidRPr="00C031F1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A40445" w:rsidRPr="00A40445" w:rsidTr="00A40445">
        <w:tc>
          <w:tcPr>
            <w:tcW w:w="2431" w:type="dxa"/>
          </w:tcPr>
          <w:p w:rsidR="00A40445" w:rsidRPr="00C031F1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unt</w:t>
            </w:r>
          </w:p>
        </w:tc>
        <w:tc>
          <w:tcPr>
            <w:tcW w:w="2172" w:type="dxa"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418" w:type="dxa"/>
          </w:tcPr>
          <w:p w:rsidR="00A40445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BIT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2537" w:type="dxa"/>
          </w:tcPr>
          <w:p w:rsidR="00A40445" w:rsidRPr="00C031F1" w:rsidRDefault="00A40445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ids in the counting process</w:t>
            </w:r>
          </w:p>
        </w:tc>
      </w:tr>
    </w:tbl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mory</w:t>
      </w:r>
    </w:p>
    <w:tbl>
      <w:tblPr>
        <w:tblStyle w:val="TableGrid"/>
        <w:tblpPr w:leftFromText="180" w:rightFromText="180" w:vertAnchor="text" w:horzAnchor="margin" w:tblpY="100"/>
        <w:tblW w:w="9558" w:type="dxa"/>
        <w:tblLook w:val="04A0" w:firstRow="1" w:lastRow="0" w:firstColumn="1" w:lastColumn="0" w:noHBand="0" w:noVBand="1"/>
      </w:tblPr>
      <w:tblGrid>
        <w:gridCol w:w="1458"/>
        <w:gridCol w:w="1980"/>
        <w:gridCol w:w="1316"/>
        <w:gridCol w:w="4804"/>
      </w:tblGrid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4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dr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BIT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termines which instructions are fetched</w:t>
            </w:r>
          </w:p>
        </w:tc>
      </w:tr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d_data</w:t>
            </w:r>
            <w:proofErr w:type="spellEnd"/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86B55"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BW-1 </w:t>
            </w:r>
            <w:proofErr w:type="spellStart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 w:rsidRPr="00DA7DC9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86B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instructions that are sent to controller</w:t>
            </w:r>
          </w:p>
        </w:tc>
      </w:tr>
    </w:tbl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roller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458"/>
        <w:gridCol w:w="1963"/>
        <w:gridCol w:w="1517"/>
        <w:gridCol w:w="4638"/>
      </w:tblGrid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186B55" w:rsidTr="003244B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instruction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structions fetched from memory</w:t>
            </w:r>
          </w:p>
        </w:tc>
      </w:tr>
      <w:tr w:rsidR="00186B55" w:rsidTr="003244B5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t_and_imm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6B55" w:rsidRDefault="00343D19" w:rsidP="00343D1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3244B5" w:rsidP="00343D1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mmediate value</w:t>
            </w:r>
          </w:p>
        </w:tc>
      </w:tr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write_enable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termines whether the register file can write</w:t>
            </w:r>
          </w:p>
        </w:tc>
      </w:tr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s_index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343D19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ress of register source</w:t>
            </w:r>
          </w:p>
        </w:tc>
      </w:tr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t_index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ress of register target</w:t>
            </w:r>
          </w:p>
        </w:tc>
      </w:tr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d_index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Pr="00D0123D" w:rsidRDefault="00186B55" w:rsidP="00101412"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ress of register destination</w:t>
            </w:r>
          </w:p>
        </w:tc>
      </w:tr>
      <w:tr w:rsidR="00186B55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b_mux_sel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186B5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6B5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struction type to determine B input of ALU</w:t>
            </w:r>
          </w:p>
        </w:tc>
      </w:tr>
      <w:tr w:rsidR="002A2F5D" w:rsidTr="0010141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P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alu_func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alu_function_type</w:t>
            </w:r>
            <w:proofErr w:type="spellEnd"/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343D19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peration the ALU is supposed to perform</w:t>
            </w:r>
          </w:p>
        </w:tc>
      </w:tr>
    </w:tbl>
    <w:p w:rsid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A2F5D" w:rsidRDefault="002A2F5D" w:rsidP="00927E1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A2F5D" w:rsidRDefault="002A2F5D" w:rsidP="00927E1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53A67" w:rsidRDefault="00E53A67" w:rsidP="002A2F5D">
      <w:pPr>
        <w:spacing w:after="0"/>
        <w:rPr>
          <w:rFonts w:ascii="Times New Roman" w:hAnsi="Times New Roman" w:cs="Times New Roman"/>
          <w:sz w:val="24"/>
        </w:rPr>
      </w:pPr>
    </w:p>
    <w:p w:rsidR="002A2F5D" w:rsidRDefault="002A2F5D" w:rsidP="00756537">
      <w:pPr>
        <w:spacing w:after="0"/>
        <w:rPr>
          <w:rFonts w:ascii="Times New Roman" w:hAnsi="Times New Roman" w:cs="Times New Roman"/>
          <w:sz w:val="24"/>
        </w:rPr>
      </w:pPr>
      <w:r w:rsidRPr="002A2F5D">
        <w:rPr>
          <w:rFonts w:ascii="Times New Roman" w:hAnsi="Times New Roman" w:cs="Times New Roman"/>
          <w:sz w:val="24"/>
        </w:rPr>
        <w:lastRenderedPageBreak/>
        <w:t>Register Fi</w:t>
      </w:r>
      <w:r>
        <w:rPr>
          <w:rFonts w:ascii="Times New Roman" w:hAnsi="Times New Roman" w:cs="Times New Roman"/>
          <w:sz w:val="24"/>
        </w:rPr>
        <w:t>le</w:t>
      </w:r>
    </w:p>
    <w:tbl>
      <w:tblPr>
        <w:tblStyle w:val="TableGrid"/>
        <w:tblpPr w:leftFromText="180" w:rightFromText="180" w:vertAnchor="text" w:horzAnchor="margin" w:tblpY="100"/>
        <w:tblW w:w="9648" w:type="dxa"/>
        <w:tblLayout w:type="fixed"/>
        <w:tblLook w:val="04A0" w:firstRow="1" w:lastRow="0" w:firstColumn="1" w:lastColumn="0" w:noHBand="0" w:noVBand="1"/>
      </w:tblPr>
      <w:tblGrid>
        <w:gridCol w:w="1728"/>
        <w:gridCol w:w="2430"/>
        <w:gridCol w:w="1055"/>
        <w:gridCol w:w="4435"/>
      </w:tblGrid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k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iggers the register process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ll reset the regist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 to zero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write_enable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s writing to the registers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s_index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_fiel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ddress of the register to be read from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t_index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_fiel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ddress of the register to be read from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d_index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_fiel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ddress of the register to be written to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eg_source_out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data valu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ad fro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register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eg_target_out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E53A67" w:rsidP="002A2F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2A2F5D">
              <w:rPr>
                <w:rFonts w:ascii="Times New Roman" w:hAnsi="Times New Roman" w:cs="Times New Roman"/>
                <w:sz w:val="24"/>
                <w:szCs w:val="24"/>
              </w:rPr>
              <w:t xml:space="preserve">data value </w:t>
            </w:r>
            <w:r w:rsidR="002A2F5D">
              <w:rPr>
                <w:rFonts w:ascii="Times New Roman" w:hAnsi="Times New Roman" w:cs="Times New Roman"/>
                <w:sz w:val="24"/>
                <w:szCs w:val="24"/>
              </w:rPr>
              <w:t>read from</w:t>
            </w:r>
            <w:r w:rsidR="002A2F5D">
              <w:rPr>
                <w:rFonts w:ascii="Times New Roman" w:hAnsi="Times New Roman" w:cs="Times New Roman"/>
                <w:sz w:val="24"/>
                <w:szCs w:val="24"/>
              </w:rPr>
              <w:t xml:space="preserve"> register </w:t>
            </w:r>
            <w:r w:rsidR="002A2F5D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</w:tr>
      <w:tr w:rsidR="002A2F5D" w:rsidTr="002A2F5D"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eg_dest_new</w:t>
            </w:r>
            <w:proofErr w:type="spell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data value to be written to the register</w:t>
            </w:r>
          </w:p>
        </w:tc>
      </w:tr>
    </w:tbl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1818"/>
        <w:gridCol w:w="2910"/>
        <w:gridCol w:w="2483"/>
        <w:gridCol w:w="2437"/>
      </w:tblGrid>
      <w:tr w:rsidR="002A2F5D" w:rsidRPr="00C031F1" w:rsidTr="002A2F5D">
        <w:trPr>
          <w:trHeight w:val="277"/>
        </w:trPr>
        <w:tc>
          <w:tcPr>
            <w:tcW w:w="1818" w:type="dxa"/>
          </w:tcPr>
          <w:p w:rsidR="002A2F5D" w:rsidRPr="00C031F1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iable Name</w:t>
            </w:r>
          </w:p>
        </w:tc>
        <w:tc>
          <w:tcPr>
            <w:tcW w:w="2910" w:type="dxa"/>
          </w:tcPr>
          <w:p w:rsidR="002A2F5D" w:rsidRPr="00C031F1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83" w:type="dxa"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2437" w:type="dxa"/>
          </w:tcPr>
          <w:p w:rsidR="002A2F5D" w:rsidRPr="00C031F1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2A2F5D" w:rsidRPr="00C031F1" w:rsidTr="002A2F5D">
        <w:trPr>
          <w:trHeight w:val="277"/>
        </w:trPr>
        <w:tc>
          <w:tcPr>
            <w:tcW w:w="1818" w:type="dxa"/>
          </w:tcPr>
          <w:p w:rsidR="002A2F5D" w:rsidRPr="00C031F1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file</w:t>
            </w:r>
            <w:proofErr w:type="spellEnd"/>
          </w:p>
        </w:tc>
        <w:tc>
          <w:tcPr>
            <w:tcW w:w="2910" w:type="dxa"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rray (0 to 2**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_field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483" w:type="dxa"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BIT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2437" w:type="dxa"/>
          </w:tcPr>
          <w:p w:rsidR="002A2F5D" w:rsidRPr="00C031F1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registers</w:t>
            </w:r>
          </w:p>
        </w:tc>
      </w:tr>
    </w:tbl>
    <w:p w:rsidR="002A2F5D" w:rsidRPr="002A2F5D" w:rsidRDefault="002A2F5D" w:rsidP="002A2F5D">
      <w:pPr>
        <w:spacing w:after="0"/>
        <w:rPr>
          <w:rFonts w:ascii="Times New Roman" w:hAnsi="Times New Roman" w:cs="Times New Roman"/>
          <w:sz w:val="24"/>
        </w:rPr>
      </w:pPr>
    </w:p>
    <w:p w:rsidR="002A2F5D" w:rsidRDefault="002A2F5D" w:rsidP="002A2F5D">
      <w:pPr>
        <w:spacing w:after="0"/>
        <w:rPr>
          <w:rFonts w:ascii="Times New Roman" w:hAnsi="Times New Roman" w:cs="Times New Roman"/>
          <w:sz w:val="24"/>
        </w:rPr>
      </w:pPr>
      <w:r w:rsidRPr="002A2F5D">
        <w:rPr>
          <w:rFonts w:ascii="Times New Roman" w:hAnsi="Times New Roman" w:cs="Times New Roman"/>
          <w:sz w:val="24"/>
        </w:rPr>
        <w:t xml:space="preserve">Selector for </w:t>
      </w:r>
      <w:proofErr w:type="gramStart"/>
      <w:r w:rsidRPr="002A2F5D">
        <w:rPr>
          <w:rFonts w:ascii="Times New Roman" w:hAnsi="Times New Roman" w:cs="Times New Roman"/>
          <w:sz w:val="24"/>
        </w:rPr>
        <w:t>A</w:t>
      </w:r>
      <w:proofErr w:type="gramEnd"/>
      <w:r w:rsidRPr="002A2F5D">
        <w:rPr>
          <w:rFonts w:ascii="Times New Roman" w:hAnsi="Times New Roman" w:cs="Times New Roman"/>
          <w:sz w:val="24"/>
        </w:rPr>
        <w:t xml:space="preserve"> input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776"/>
        <w:gridCol w:w="1572"/>
        <w:gridCol w:w="1412"/>
        <w:gridCol w:w="4816"/>
      </w:tblGrid>
      <w:tr w:rsidR="002A2F5D" w:rsidTr="003C0A48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4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2F5D" w:rsidRDefault="002A2F5D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E53A67" w:rsidTr="003C0A48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reg_source</w:t>
            </w:r>
            <w:proofErr w:type="spellEnd"/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valu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ad fro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register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</w:tr>
      <w:tr w:rsidR="00E53A67" w:rsidTr="003C0A48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immediate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mmediate provided by the controller</w:t>
            </w:r>
          </w:p>
        </w:tc>
      </w:tr>
      <w:tr w:rsidR="00E53A67" w:rsidTr="003C0A48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alu_op</w:t>
            </w:r>
            <w:proofErr w:type="spellEnd"/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OUT</w:t>
            </w:r>
          </w:p>
        </w:tc>
        <w:tc>
          <w:tcPr>
            <w:tcW w:w="4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expected ALU operation to be performed</w:t>
            </w:r>
          </w:p>
        </w:tc>
      </w:tr>
      <w:tr w:rsidR="00E53A67" w:rsidTr="003C0A48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Pr="002A2F5D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A2F5D">
              <w:rPr>
                <w:rFonts w:ascii="Times New Roman" w:hAnsi="Times New Roman" w:cs="Times New Roman"/>
                <w:sz w:val="24"/>
                <w:szCs w:val="24"/>
              </w:rPr>
              <w:t>instruction_type</w:t>
            </w:r>
            <w:proofErr w:type="spellEnd"/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s A input based on RI value</w:t>
            </w:r>
          </w:p>
        </w:tc>
      </w:tr>
      <w:tr w:rsidR="00E53A67" w:rsidTr="003C0A48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psel</w:t>
            </w:r>
            <w:proofErr w:type="spellEnd"/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LU operation select value</w:t>
            </w:r>
          </w:p>
        </w:tc>
      </w:tr>
      <w:tr w:rsidR="00E53A67" w:rsidTr="003C0A48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e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LU mode select value</w:t>
            </w:r>
          </w:p>
        </w:tc>
      </w:tr>
      <w:tr w:rsidR="00E53A67" w:rsidTr="003C0A48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4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3A67" w:rsidRDefault="00E53A67" w:rsidP="00E53A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hat value is sent to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put of ALU</w:t>
            </w:r>
          </w:p>
        </w:tc>
      </w:tr>
    </w:tbl>
    <w:p w:rsidR="002A2F5D" w:rsidRPr="002A2F5D" w:rsidRDefault="002A2F5D" w:rsidP="002A2F5D">
      <w:pPr>
        <w:spacing w:after="0"/>
        <w:rPr>
          <w:rFonts w:ascii="Times New Roman" w:hAnsi="Times New Roman" w:cs="Times New Roman"/>
          <w:sz w:val="24"/>
        </w:rPr>
      </w:pPr>
    </w:p>
    <w:p w:rsidR="002A2F5D" w:rsidRPr="002A2F5D" w:rsidRDefault="002A2F5D" w:rsidP="002A2F5D">
      <w:pPr>
        <w:spacing w:after="0"/>
        <w:rPr>
          <w:rFonts w:ascii="Times New Roman" w:hAnsi="Times New Roman" w:cs="Times New Roman"/>
          <w:sz w:val="24"/>
        </w:rPr>
      </w:pPr>
      <w:r w:rsidRPr="002A2F5D">
        <w:rPr>
          <w:rFonts w:ascii="Times New Roman" w:hAnsi="Times New Roman" w:cs="Times New Roman"/>
          <w:sz w:val="24"/>
        </w:rPr>
        <w:t>Selector for B input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776"/>
        <w:gridCol w:w="1932"/>
        <w:gridCol w:w="1620"/>
        <w:gridCol w:w="4248"/>
      </w:tblGrid>
      <w:tr w:rsidR="003244B5" w:rsidTr="003244B5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3244B5" w:rsidTr="003244B5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0</w:t>
            </w:r>
          </w:p>
        </w:tc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gister target value</w:t>
            </w:r>
          </w:p>
        </w:tc>
      </w:tr>
      <w:tr w:rsidR="003244B5" w:rsidTr="003244B5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1</w:t>
            </w:r>
          </w:p>
        </w:tc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mmediate value</w:t>
            </w:r>
          </w:p>
        </w:tc>
      </w:tr>
      <w:tr w:rsidR="003244B5" w:rsidTr="003244B5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l</w:t>
            </w:r>
            <w:proofErr w:type="spellEnd"/>
          </w:p>
        </w:tc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OU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1014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s B input based on RI value</w:t>
            </w:r>
          </w:p>
        </w:tc>
      </w:tr>
      <w:tr w:rsidR="003244B5" w:rsidTr="003244B5"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Pr="002A2F5D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4B5" w:rsidRDefault="003244B5" w:rsidP="003244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hat</w:t>
            </w:r>
            <w:r w:rsidR="00E53A67">
              <w:rPr>
                <w:rFonts w:ascii="Times New Roman" w:hAnsi="Times New Roman" w:cs="Times New Roman"/>
                <w:sz w:val="24"/>
                <w:szCs w:val="24"/>
              </w:rPr>
              <w:t xml:space="preserve"> valu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sent to B input of ALU</w:t>
            </w:r>
          </w:p>
        </w:tc>
      </w:tr>
    </w:tbl>
    <w:p w:rsidR="002A2F5D" w:rsidRDefault="002A2F5D" w:rsidP="00927E1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A1D18" w:rsidRPr="0084501C" w:rsidRDefault="0084501C" w:rsidP="00927E1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4501C">
        <w:rPr>
          <w:rFonts w:ascii="Times New Roman" w:hAnsi="Times New Roman" w:cs="Times New Roman"/>
          <w:sz w:val="24"/>
          <w:szCs w:val="24"/>
        </w:rPr>
        <w:t>ALU 32-bit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458"/>
        <w:gridCol w:w="1440"/>
        <w:gridCol w:w="1620"/>
        <w:gridCol w:w="5058"/>
      </w:tblGrid>
      <w:tr w:rsidR="00927E12" w:rsidTr="009F1F7F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927E12" w:rsidTr="009F1F7F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D74B2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D0123D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first input</w:t>
            </w:r>
          </w:p>
        </w:tc>
      </w:tr>
      <w:tr w:rsidR="00927E12" w:rsidTr="009F1F7F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B2C" w:rsidRDefault="00D74B2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D0123D" w:rsidP="00D012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second input</w:t>
            </w:r>
          </w:p>
        </w:tc>
      </w:tr>
      <w:tr w:rsidR="00927E12" w:rsidTr="009F1F7F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D74B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D74B2C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1440C4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AL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</w:t>
            </w:r>
            <w:r w:rsidR="00927E12">
              <w:rPr>
                <w:rFonts w:ascii="Times New Roman" w:hAnsi="Times New Roman" w:cs="Times New Roman"/>
                <w:sz w:val="24"/>
                <w:szCs w:val="24"/>
              </w:rPr>
              <w:t>arry in value</w:t>
            </w:r>
          </w:p>
        </w:tc>
      </w:tr>
      <w:tr w:rsidR="00927E12" w:rsidTr="009F1F7F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psel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6A3F3D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termine which operation to perform</w:t>
            </w:r>
            <w:r w:rsidR="006A3F3D">
              <w:rPr>
                <w:rFonts w:ascii="Times New Roman" w:hAnsi="Times New Roman" w:cs="Times New Roman"/>
                <w:sz w:val="24"/>
                <w:szCs w:val="24"/>
              </w:rPr>
              <w:t xml:space="preserve"> in units</w:t>
            </w:r>
          </w:p>
        </w:tc>
      </w:tr>
      <w:tr w:rsidR="00927E12" w:rsidTr="009F1F7F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436870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D74B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termine whether the output is from arithmetic operation or logic operation</w:t>
            </w:r>
          </w:p>
        </w:tc>
      </w:tr>
      <w:tr w:rsidR="00927E12" w:rsidTr="009F1F7F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t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Pr="00D0123D" w:rsidRDefault="00927E12" w:rsidP="009F1F7F"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436870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arry out value</w:t>
            </w:r>
          </w:p>
        </w:tc>
      </w:tr>
      <w:tr w:rsidR="00D0123D" w:rsidTr="009F1F7F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123D" w:rsidRDefault="00D0123D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123D" w:rsidRDefault="00D0123D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123D" w:rsidRDefault="00D0123D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123D" w:rsidRDefault="00D0123D" w:rsidP="009F1F7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output value of operation</w:t>
            </w:r>
          </w:p>
        </w:tc>
      </w:tr>
    </w:tbl>
    <w:p w:rsidR="00927E12" w:rsidRPr="00372095" w:rsidRDefault="00927E12" w:rsidP="00927E12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343D19" w:rsidRDefault="00343D19" w:rsidP="008F1204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Instruction </w:t>
      </w:r>
      <w:r w:rsidR="003C0A48">
        <w:rPr>
          <w:rFonts w:ascii="Times New Roman" w:hAnsi="Times New Roman" w:cs="Times New Roman"/>
          <w:b/>
          <w:sz w:val="24"/>
        </w:rPr>
        <w:t>Forma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6"/>
        <w:gridCol w:w="1392"/>
        <w:gridCol w:w="1980"/>
        <w:gridCol w:w="1190"/>
        <w:gridCol w:w="1752"/>
        <w:gridCol w:w="1596"/>
      </w:tblGrid>
      <w:tr w:rsidR="003C0A48" w:rsidTr="001E47A2">
        <w:tc>
          <w:tcPr>
            <w:tcW w:w="1596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1 bit</w:t>
            </w:r>
          </w:p>
        </w:tc>
        <w:tc>
          <w:tcPr>
            <w:tcW w:w="1392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6 bit</w:t>
            </w:r>
          </w:p>
        </w:tc>
        <w:tc>
          <w:tcPr>
            <w:tcW w:w="1980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6 bit</w:t>
            </w:r>
          </w:p>
        </w:tc>
        <w:tc>
          <w:tcPr>
            <w:tcW w:w="1190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4 bit</w:t>
            </w:r>
          </w:p>
        </w:tc>
        <w:tc>
          <w:tcPr>
            <w:tcW w:w="1752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6 bit</w:t>
            </w:r>
          </w:p>
        </w:tc>
        <w:tc>
          <w:tcPr>
            <w:tcW w:w="1596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9bit</w:t>
            </w:r>
          </w:p>
        </w:tc>
      </w:tr>
      <w:tr w:rsidR="003C0A48" w:rsidTr="001E47A2">
        <w:tc>
          <w:tcPr>
            <w:tcW w:w="1596" w:type="dxa"/>
          </w:tcPr>
          <w:p w:rsidR="003C0A48" w:rsidRPr="001E47A2" w:rsidRDefault="003C0A48" w:rsidP="003C0A4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Instruction Type (RI)</w:t>
            </w:r>
          </w:p>
        </w:tc>
        <w:tc>
          <w:tcPr>
            <w:tcW w:w="1392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Register Source (</w:t>
            </w:r>
            <w:proofErr w:type="spellStart"/>
            <w:r w:rsidRPr="001E47A2">
              <w:rPr>
                <w:rFonts w:ascii="Times New Roman" w:hAnsi="Times New Roman" w:cs="Times New Roman"/>
                <w:b/>
                <w:sz w:val="24"/>
              </w:rPr>
              <w:t>rs</w:t>
            </w:r>
            <w:proofErr w:type="spellEnd"/>
            <w:r w:rsidRPr="001E47A2">
              <w:rPr>
                <w:rFonts w:ascii="Times New Roman" w:hAnsi="Times New Roman" w:cs="Times New Roman"/>
                <w:b/>
                <w:sz w:val="24"/>
              </w:rPr>
              <w:t>)</w:t>
            </w:r>
          </w:p>
        </w:tc>
        <w:tc>
          <w:tcPr>
            <w:tcW w:w="1980" w:type="dxa"/>
          </w:tcPr>
          <w:p w:rsidR="003C0A48" w:rsidRPr="001E47A2" w:rsidRDefault="003C0A48" w:rsidP="003C0A4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Register Destination (</w:t>
            </w:r>
            <w:proofErr w:type="spellStart"/>
            <w:r w:rsidRPr="001E47A2">
              <w:rPr>
                <w:rFonts w:ascii="Times New Roman" w:hAnsi="Times New Roman" w:cs="Times New Roman"/>
                <w:b/>
                <w:sz w:val="24"/>
              </w:rPr>
              <w:t>rd</w:t>
            </w:r>
            <w:proofErr w:type="spellEnd"/>
            <w:r w:rsidRPr="001E47A2">
              <w:rPr>
                <w:rFonts w:ascii="Times New Roman" w:hAnsi="Times New Roman" w:cs="Times New Roman"/>
                <w:b/>
                <w:sz w:val="24"/>
              </w:rPr>
              <w:t>)</w:t>
            </w:r>
          </w:p>
        </w:tc>
        <w:tc>
          <w:tcPr>
            <w:tcW w:w="1190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Function</w:t>
            </w:r>
          </w:p>
        </w:tc>
        <w:tc>
          <w:tcPr>
            <w:tcW w:w="1752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Register Target (</w:t>
            </w:r>
            <w:proofErr w:type="spellStart"/>
            <w:r w:rsidRPr="001E47A2">
              <w:rPr>
                <w:rFonts w:ascii="Times New Roman" w:hAnsi="Times New Roman" w:cs="Times New Roman"/>
                <w:b/>
                <w:sz w:val="24"/>
              </w:rPr>
              <w:t>rt</w:t>
            </w:r>
            <w:proofErr w:type="spellEnd"/>
            <w:r w:rsidRPr="001E47A2">
              <w:rPr>
                <w:rFonts w:ascii="Times New Roman" w:hAnsi="Times New Roman" w:cs="Times New Roman"/>
                <w:b/>
                <w:sz w:val="24"/>
              </w:rPr>
              <w:t>)</w:t>
            </w:r>
          </w:p>
        </w:tc>
        <w:tc>
          <w:tcPr>
            <w:tcW w:w="1596" w:type="dxa"/>
          </w:tcPr>
          <w:p w:rsidR="003C0A48" w:rsidRPr="001E47A2" w:rsidRDefault="003C0A48" w:rsidP="008F1204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1E47A2">
              <w:rPr>
                <w:rFonts w:ascii="Times New Roman" w:hAnsi="Times New Roman" w:cs="Times New Roman"/>
                <w:b/>
                <w:sz w:val="24"/>
              </w:rPr>
              <w:t>Immediate (</w:t>
            </w:r>
            <w:proofErr w:type="spellStart"/>
            <w:r w:rsidRPr="001E47A2">
              <w:rPr>
                <w:rFonts w:ascii="Times New Roman" w:hAnsi="Times New Roman" w:cs="Times New Roman"/>
                <w:b/>
                <w:sz w:val="24"/>
              </w:rPr>
              <w:t>Imm</w:t>
            </w:r>
            <w:proofErr w:type="spellEnd"/>
            <w:r w:rsidRPr="001E47A2">
              <w:rPr>
                <w:rFonts w:ascii="Times New Roman" w:hAnsi="Times New Roman" w:cs="Times New Roman"/>
                <w:b/>
                <w:sz w:val="24"/>
              </w:rPr>
              <w:t>)</w:t>
            </w:r>
          </w:p>
        </w:tc>
      </w:tr>
      <w:tr w:rsidR="001E47A2" w:rsidTr="001E47A2">
        <w:tc>
          <w:tcPr>
            <w:tcW w:w="1596" w:type="dxa"/>
          </w:tcPr>
          <w:p w:rsidR="001E47A2" w:rsidRDefault="001E47A2" w:rsidP="003C0A48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Whether ALU works with Immediate</w:t>
            </w:r>
          </w:p>
        </w:tc>
        <w:tc>
          <w:tcPr>
            <w:tcW w:w="1392" w:type="dxa"/>
          </w:tcPr>
          <w:p w:rsidR="001E47A2" w:rsidRDefault="001E47A2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Address of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</w:p>
        </w:tc>
        <w:tc>
          <w:tcPr>
            <w:tcW w:w="1980" w:type="dxa"/>
          </w:tcPr>
          <w:p w:rsidR="001E47A2" w:rsidRDefault="001E47A2" w:rsidP="003C0A48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he address for which the results of ALU will be written to</w:t>
            </w:r>
          </w:p>
        </w:tc>
        <w:tc>
          <w:tcPr>
            <w:tcW w:w="1190" w:type="dxa"/>
          </w:tcPr>
          <w:p w:rsidR="001E47A2" w:rsidRDefault="001E47A2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Code for ALU operation</w:t>
            </w:r>
          </w:p>
        </w:tc>
        <w:tc>
          <w:tcPr>
            <w:tcW w:w="1752" w:type="dxa"/>
          </w:tcPr>
          <w:p w:rsidR="001E47A2" w:rsidRDefault="001E47A2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Address of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t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 xml:space="preserve"> and the first 6 bits of Immediate</w:t>
            </w:r>
          </w:p>
        </w:tc>
        <w:tc>
          <w:tcPr>
            <w:tcW w:w="1596" w:type="dxa"/>
          </w:tcPr>
          <w:p w:rsidR="001E47A2" w:rsidRDefault="001E47A2" w:rsidP="001E47A2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he last 9 bits of the Immediate</w:t>
            </w:r>
          </w:p>
        </w:tc>
      </w:tr>
    </w:tbl>
    <w:p w:rsidR="007A35ED" w:rsidRDefault="007A35ED" w:rsidP="008F1204">
      <w:pPr>
        <w:spacing w:after="0"/>
        <w:rPr>
          <w:rFonts w:ascii="Times New Roman" w:hAnsi="Times New Roman" w:cs="Times New Roman"/>
          <w:b/>
          <w:sz w:val="24"/>
        </w:rPr>
      </w:pPr>
    </w:p>
    <w:p w:rsidR="00D74B2C" w:rsidRPr="007A35ED" w:rsidRDefault="00D74B2C" w:rsidP="008F1204">
      <w:pPr>
        <w:spacing w:after="0"/>
        <w:rPr>
          <w:rFonts w:ascii="Times New Roman" w:hAnsi="Times New Roman" w:cs="Times New Roman"/>
          <w:b/>
          <w:sz w:val="24"/>
        </w:rPr>
      </w:pPr>
      <w:r w:rsidRPr="007A35ED">
        <w:rPr>
          <w:rFonts w:ascii="Times New Roman" w:hAnsi="Times New Roman" w:cs="Times New Roman"/>
          <w:b/>
          <w:sz w:val="24"/>
        </w:rPr>
        <w:t>ALU Operations</w:t>
      </w:r>
      <w:r w:rsidR="007A35ED">
        <w:rPr>
          <w:rFonts w:ascii="Times New Roman" w:hAnsi="Times New Roman" w:cs="Times New Roman"/>
          <w:b/>
          <w:sz w:val="24"/>
        </w:rPr>
        <w:t>:</w:t>
      </w:r>
    </w:p>
    <w:tbl>
      <w:tblPr>
        <w:tblStyle w:val="TableGrid"/>
        <w:tblW w:w="9558" w:type="dxa"/>
        <w:tblLook w:val="04A0" w:firstRow="1" w:lastRow="0" w:firstColumn="1" w:lastColumn="0" w:noHBand="0" w:noVBand="1"/>
      </w:tblPr>
      <w:tblGrid>
        <w:gridCol w:w="1137"/>
        <w:gridCol w:w="2301"/>
        <w:gridCol w:w="2520"/>
        <w:gridCol w:w="3600"/>
      </w:tblGrid>
      <w:tr w:rsidR="003C0A48" w:rsidRPr="00D74B2C" w:rsidTr="003C0A48">
        <w:trPr>
          <w:trHeight w:val="288"/>
        </w:trPr>
        <w:tc>
          <w:tcPr>
            <w:tcW w:w="1137" w:type="dxa"/>
            <w:noWrap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Function</w:t>
            </w:r>
          </w:p>
        </w:tc>
        <w:tc>
          <w:tcPr>
            <w:tcW w:w="2301" w:type="dxa"/>
            <w:noWrap/>
          </w:tcPr>
          <w:p w:rsidR="003C0A48" w:rsidRPr="00D74B2C" w:rsidRDefault="003C0A48" w:rsidP="003C0A48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 xml:space="preserve">Register Operation (RI = ‘0’) </w:t>
            </w:r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 xml:space="preserve">Immediate Operation (RI = ‘1’) </w:t>
            </w:r>
          </w:p>
        </w:tc>
        <w:tc>
          <w:tcPr>
            <w:tcW w:w="3600" w:type="dxa"/>
            <w:noWrap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cription</w:t>
            </w:r>
          </w:p>
        </w:tc>
      </w:tr>
      <w:tr w:rsidR="007A35ED" w:rsidRPr="00D74B2C" w:rsidTr="003C0A48">
        <w:trPr>
          <w:trHeight w:val="288"/>
        </w:trPr>
        <w:tc>
          <w:tcPr>
            <w:tcW w:w="1137" w:type="dxa"/>
            <w:noWrap/>
          </w:tcPr>
          <w:p w:rsidR="007A35ED" w:rsidRDefault="007A35ED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00</w:t>
            </w:r>
          </w:p>
        </w:tc>
        <w:tc>
          <w:tcPr>
            <w:tcW w:w="2301" w:type="dxa"/>
            <w:noWrap/>
          </w:tcPr>
          <w:p w:rsidR="007A35ED" w:rsidRDefault="007A35ED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NOP</w:t>
            </w:r>
          </w:p>
        </w:tc>
        <w:tc>
          <w:tcPr>
            <w:tcW w:w="2520" w:type="dxa"/>
          </w:tcPr>
          <w:p w:rsidR="007A35ED" w:rsidRDefault="007A35ED" w:rsidP="00101412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NOP</w:t>
            </w:r>
          </w:p>
        </w:tc>
        <w:tc>
          <w:tcPr>
            <w:tcW w:w="3600" w:type="dxa"/>
            <w:noWrap/>
          </w:tcPr>
          <w:p w:rsidR="007A35ED" w:rsidRPr="00D74B2C" w:rsidRDefault="007A35ED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No Operation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0</w:t>
            </w:r>
            <w:r w:rsidR="007A35ED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t</w:t>
            </w:r>
            <w:proofErr w:type="spellEnd"/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a+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dd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1</w:t>
            </w:r>
            <w:r w:rsidR="007A35ED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t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'</w:t>
            </w:r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a+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'</w:t>
            </w:r>
          </w:p>
        </w:tc>
        <w:tc>
          <w:tcPr>
            <w:tcW w:w="3600" w:type="dxa"/>
            <w:noWrap/>
            <w:hideMark/>
          </w:tcPr>
          <w:p w:rsidR="003C0A48" w:rsidRPr="00D74B2C" w:rsidRDefault="00EF67C7" w:rsidP="00EF67C7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ub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  <w:r w:rsidR="007A35ED">
              <w:rPr>
                <w:rFonts w:ascii="Times New Roman" w:hAnsi="Times New Roman" w:cs="Times New Roman"/>
                <w:sz w:val="24"/>
              </w:rPr>
              <w:t>11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</w:t>
            </w:r>
            <w:r>
              <w:rPr>
                <w:rFonts w:ascii="Times New Roman" w:hAnsi="Times New Roman" w:cs="Times New Roman"/>
                <w:sz w:val="24"/>
              </w:rPr>
              <w:t>s</w:t>
            </w:r>
            <w:proofErr w:type="spellEnd"/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Move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3C0A48" w:rsidP="007A35ED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  <w:r w:rsidR="007A35ED">
              <w:rPr>
                <w:rFonts w:ascii="Times New Roman" w:hAnsi="Times New Roman" w:cs="Times New Roman"/>
                <w:sz w:val="24"/>
              </w:rPr>
              <w:t>100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+1</w:t>
            </w:r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+1</w:t>
            </w:r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increment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  <w:r w:rsidR="007A35ED">
              <w:rPr>
                <w:rFonts w:ascii="Times New Roman" w:hAnsi="Times New Roman" w:cs="Times New Roman"/>
                <w:sz w:val="24"/>
              </w:rPr>
              <w:t>1</w:t>
            </w:r>
            <w:r>
              <w:rPr>
                <w:rFonts w:ascii="Times New Roman" w:hAnsi="Times New Roman" w:cs="Times New Roman"/>
                <w:sz w:val="24"/>
              </w:rPr>
              <w:t>01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-1</w:t>
            </w:r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-1</w:t>
            </w:r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decrement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</w:t>
            </w:r>
            <w:r w:rsidR="007A35ED">
              <w:rPr>
                <w:rFonts w:ascii="Times New Roman" w:hAnsi="Times New Roman" w:cs="Times New Roman"/>
                <w:sz w:val="24"/>
              </w:rPr>
              <w:t>1</w:t>
            </w: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t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+1</w:t>
            </w:r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a+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+1</w:t>
            </w:r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dd &amp; Increment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7A35ED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01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AND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t</w:t>
            </w:r>
            <w:proofErr w:type="spellEnd"/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a AND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Bit-wise AND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7A35ED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10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OR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t</w:t>
            </w:r>
            <w:proofErr w:type="spellEnd"/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a OR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Bit-wise OR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7A35ED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00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XOR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t</w:t>
            </w:r>
            <w:proofErr w:type="spellEnd"/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a XOR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Bit-wise Exclusive OR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7A35ED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11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'</w:t>
            </w:r>
          </w:p>
        </w:tc>
        <w:tc>
          <w:tcPr>
            <w:tcW w:w="2520" w:type="dxa"/>
          </w:tcPr>
          <w:p w:rsidR="003C0A48" w:rsidRPr="00D74B2C" w:rsidRDefault="003C0A48" w:rsidP="00101412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>'</w:t>
            </w:r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Compliment</w:t>
            </w:r>
          </w:p>
        </w:tc>
      </w:tr>
      <w:tr w:rsidR="003C0A48" w:rsidRPr="00D74B2C" w:rsidTr="003C0A48">
        <w:trPr>
          <w:trHeight w:val="288"/>
        </w:trPr>
        <w:tc>
          <w:tcPr>
            <w:tcW w:w="1137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  <w:r w:rsidR="007A35ED">
              <w:rPr>
                <w:rFonts w:ascii="Times New Roman" w:hAnsi="Times New Roman" w:cs="Times New Roman"/>
                <w:sz w:val="24"/>
              </w:rPr>
              <w:t>0</w:t>
            </w: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301" w:type="dxa"/>
            <w:noWrap/>
            <w:hideMark/>
          </w:tcPr>
          <w:p w:rsidR="003C0A48" w:rsidRPr="00D74B2C" w:rsidRDefault="003C0A48" w:rsidP="003C0A48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D74B2C">
              <w:rPr>
                <w:rFonts w:ascii="Times New Roman" w:hAnsi="Times New Roman" w:cs="Times New Roman"/>
                <w:sz w:val="24"/>
              </w:rPr>
              <w:t>shl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rs</w:t>
            </w:r>
            <w:proofErr w:type="spellEnd"/>
          </w:p>
        </w:tc>
        <w:tc>
          <w:tcPr>
            <w:tcW w:w="2520" w:type="dxa"/>
          </w:tcPr>
          <w:p w:rsidR="003C0A48" w:rsidRPr="00D74B2C" w:rsidRDefault="003C0A48" w:rsidP="003C0A48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D74B2C">
              <w:rPr>
                <w:rFonts w:ascii="Times New Roman" w:hAnsi="Times New Roman" w:cs="Times New Roman"/>
                <w:sz w:val="24"/>
              </w:rPr>
              <w:t>shl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Imm</w:t>
            </w:r>
            <w:proofErr w:type="spellEnd"/>
          </w:p>
        </w:tc>
        <w:tc>
          <w:tcPr>
            <w:tcW w:w="3600" w:type="dxa"/>
            <w:noWrap/>
            <w:hideMark/>
          </w:tcPr>
          <w:p w:rsidR="003C0A48" w:rsidRPr="00D74B2C" w:rsidRDefault="003C0A48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1 Bit Shift Left</w:t>
            </w:r>
          </w:p>
        </w:tc>
      </w:tr>
    </w:tbl>
    <w:p w:rsidR="00ED0536" w:rsidRDefault="00ED0536" w:rsidP="008F1204">
      <w:pPr>
        <w:spacing w:after="0"/>
        <w:rPr>
          <w:rFonts w:ascii="Times New Roman" w:hAnsi="Times New Roman" w:cs="Times New Roman"/>
          <w:sz w:val="24"/>
        </w:rPr>
      </w:pPr>
    </w:p>
    <w:p w:rsidR="008F1204" w:rsidRPr="00927E12" w:rsidRDefault="001F1A17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esign</w:t>
      </w:r>
      <w:r w:rsidR="00927E12" w:rsidRPr="00927E12">
        <w:rPr>
          <w:rFonts w:ascii="Times New Roman" w:hAnsi="Times New Roman" w:cs="Times New Roman"/>
          <w:b/>
          <w:sz w:val="24"/>
          <w:szCs w:val="24"/>
        </w:rPr>
        <w:t>:</w:t>
      </w:r>
    </w:p>
    <w:p w:rsidR="00A36464" w:rsidRDefault="001440C4" w:rsidP="003A680D">
      <w:pPr>
        <w:spacing w:after="0"/>
        <w:ind w:hanging="1080"/>
        <w:rPr>
          <w:rFonts w:ascii="Times New Roman" w:hAnsi="Times New Roman" w:cs="Times New Roman"/>
          <w:sz w:val="24"/>
          <w:szCs w:val="24"/>
        </w:rPr>
      </w:pPr>
      <w:r>
        <w:object w:dxaOrig="15792" w:dyaOrig="5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2.75pt;height:223.5pt" o:ole="">
            <v:imagedata r:id="rId6" o:title=""/>
          </v:shape>
          <o:OLEObject Type="Embed" ProgID="Visio.Drawing.15" ShapeID="_x0000_i1025" DrawAspect="Content" ObjectID="_1487537146" r:id="rId7"/>
        </w:object>
      </w:r>
    </w:p>
    <w:p w:rsidR="008F1204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Compilation</w:t>
      </w:r>
    </w:p>
    <w:p w:rsidR="00ED0536" w:rsidRDefault="001440C4" w:rsidP="001440C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cessor</w:t>
      </w:r>
    </w:p>
    <w:p w:rsidR="001440C4" w:rsidRDefault="00EA5C7F" w:rsidP="001440C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A5C7F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09B10470" wp14:editId="42C010AF">
            <wp:extent cx="5943600" cy="3538220"/>
            <wp:effectExtent l="0" t="0" r="0" b="508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31L_pack</w:t>
      </w: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D7AF2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46F289E" wp14:editId="09EDE969">
            <wp:extent cx="5943600" cy="354520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1440C4" w:rsidRPr="001440C4" w:rsidRDefault="001440C4" w:rsidP="001440C4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Counter</w:t>
      </w:r>
    </w:p>
    <w:p w:rsidR="001440C4" w:rsidRDefault="002D7AF2" w:rsidP="001440C4">
      <w:pPr>
        <w:spacing w:after="0"/>
        <w:rPr>
          <w:rFonts w:ascii="Times New Roman" w:hAnsi="Times New Roman" w:cs="Times New Roman"/>
          <w:sz w:val="24"/>
        </w:rPr>
      </w:pPr>
      <w:r w:rsidRPr="002D7AF2">
        <w:rPr>
          <w:rFonts w:ascii="Times New Roman" w:hAnsi="Times New Roman" w:cs="Times New Roman"/>
          <w:sz w:val="24"/>
        </w:rPr>
        <w:drawing>
          <wp:inline distT="0" distB="0" distL="0" distR="0" wp14:anchorId="38D1CD2C" wp14:editId="47B0D6DA">
            <wp:extent cx="5943600" cy="354520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0C4" w:rsidRPr="001440C4" w:rsidRDefault="001440C4" w:rsidP="001440C4">
      <w:pPr>
        <w:spacing w:after="0"/>
        <w:rPr>
          <w:rFonts w:ascii="Times New Roman" w:hAnsi="Times New Roman" w:cs="Times New Roman"/>
          <w:sz w:val="24"/>
        </w:rPr>
      </w:pPr>
      <w:r w:rsidRPr="001440C4">
        <w:rPr>
          <w:rFonts w:ascii="Times New Roman" w:hAnsi="Times New Roman" w:cs="Times New Roman"/>
          <w:sz w:val="24"/>
        </w:rPr>
        <w:t>Memory</w:t>
      </w:r>
    </w:p>
    <w:p w:rsidR="001440C4" w:rsidRDefault="002D7AF2" w:rsidP="001440C4">
      <w:pPr>
        <w:spacing w:after="0"/>
        <w:rPr>
          <w:rFonts w:ascii="Times New Roman" w:hAnsi="Times New Roman" w:cs="Times New Roman"/>
          <w:sz w:val="24"/>
        </w:rPr>
      </w:pPr>
      <w:r w:rsidRPr="002D7AF2">
        <w:rPr>
          <w:rFonts w:ascii="Times New Roman" w:hAnsi="Times New Roman" w:cs="Times New Roman"/>
          <w:sz w:val="24"/>
        </w:rPr>
        <w:drawing>
          <wp:inline distT="0" distB="0" distL="0" distR="0" wp14:anchorId="229E81E9" wp14:editId="01BB4C55">
            <wp:extent cx="5943600" cy="354520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1440C4" w:rsidRPr="001440C4" w:rsidRDefault="001440C4" w:rsidP="001440C4">
      <w:pPr>
        <w:spacing w:after="0"/>
        <w:rPr>
          <w:rFonts w:ascii="Times New Roman" w:hAnsi="Times New Roman" w:cs="Times New Roman"/>
          <w:sz w:val="24"/>
        </w:rPr>
      </w:pPr>
      <w:r w:rsidRPr="001440C4">
        <w:rPr>
          <w:rFonts w:ascii="Times New Roman" w:hAnsi="Times New Roman" w:cs="Times New Roman"/>
          <w:sz w:val="24"/>
        </w:rPr>
        <w:lastRenderedPageBreak/>
        <w:t>Controller</w:t>
      </w:r>
    </w:p>
    <w:p w:rsidR="001440C4" w:rsidRDefault="002D7AF2" w:rsidP="001440C4">
      <w:pPr>
        <w:spacing w:after="0"/>
        <w:rPr>
          <w:rFonts w:ascii="Times New Roman" w:hAnsi="Times New Roman" w:cs="Times New Roman"/>
          <w:sz w:val="24"/>
        </w:rPr>
      </w:pPr>
      <w:r w:rsidRPr="002D7AF2">
        <w:rPr>
          <w:rFonts w:ascii="Times New Roman" w:hAnsi="Times New Roman" w:cs="Times New Roman"/>
          <w:sz w:val="24"/>
        </w:rPr>
        <w:drawing>
          <wp:inline distT="0" distB="0" distL="0" distR="0" wp14:anchorId="63013BB4" wp14:editId="0D488D62">
            <wp:extent cx="5943600" cy="354520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0C4" w:rsidRPr="001440C4" w:rsidRDefault="001440C4" w:rsidP="001440C4">
      <w:pPr>
        <w:spacing w:after="0"/>
        <w:rPr>
          <w:rFonts w:ascii="Times New Roman" w:hAnsi="Times New Roman" w:cs="Times New Roman"/>
          <w:sz w:val="24"/>
        </w:rPr>
      </w:pPr>
      <w:r w:rsidRPr="001440C4">
        <w:rPr>
          <w:rFonts w:ascii="Times New Roman" w:hAnsi="Times New Roman" w:cs="Times New Roman"/>
          <w:sz w:val="24"/>
        </w:rPr>
        <w:t xml:space="preserve">Register </w:t>
      </w:r>
      <w:r>
        <w:rPr>
          <w:rFonts w:ascii="Times New Roman" w:hAnsi="Times New Roman" w:cs="Times New Roman"/>
          <w:sz w:val="24"/>
        </w:rPr>
        <w:t>File</w:t>
      </w:r>
    </w:p>
    <w:p w:rsidR="001440C4" w:rsidRDefault="002D7AF2" w:rsidP="001440C4">
      <w:pPr>
        <w:spacing w:after="0"/>
        <w:rPr>
          <w:rFonts w:ascii="Times New Roman" w:hAnsi="Times New Roman" w:cs="Times New Roman"/>
          <w:sz w:val="24"/>
        </w:rPr>
      </w:pPr>
      <w:r w:rsidRPr="002D7AF2">
        <w:rPr>
          <w:rFonts w:ascii="Times New Roman" w:hAnsi="Times New Roman" w:cs="Times New Roman"/>
          <w:sz w:val="24"/>
        </w:rPr>
        <w:drawing>
          <wp:inline distT="0" distB="0" distL="0" distR="0" wp14:anchorId="45A21BB4" wp14:editId="5F4C77AB">
            <wp:extent cx="5943600" cy="3545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1440C4" w:rsidRPr="001440C4" w:rsidRDefault="001440C4" w:rsidP="001440C4">
      <w:pPr>
        <w:spacing w:after="0"/>
        <w:rPr>
          <w:rFonts w:ascii="Times New Roman" w:hAnsi="Times New Roman" w:cs="Times New Roman"/>
          <w:sz w:val="24"/>
        </w:rPr>
      </w:pPr>
      <w:r w:rsidRPr="001440C4">
        <w:rPr>
          <w:rFonts w:ascii="Times New Roman" w:hAnsi="Times New Roman" w:cs="Times New Roman"/>
          <w:sz w:val="24"/>
        </w:rPr>
        <w:lastRenderedPageBreak/>
        <w:t xml:space="preserve">Selector for </w:t>
      </w:r>
      <w:proofErr w:type="gramStart"/>
      <w:r w:rsidRPr="001440C4">
        <w:rPr>
          <w:rFonts w:ascii="Times New Roman" w:hAnsi="Times New Roman" w:cs="Times New Roman"/>
          <w:sz w:val="24"/>
        </w:rPr>
        <w:t>A</w:t>
      </w:r>
      <w:proofErr w:type="gramEnd"/>
      <w:r w:rsidRPr="001440C4">
        <w:rPr>
          <w:rFonts w:ascii="Times New Roman" w:hAnsi="Times New Roman" w:cs="Times New Roman"/>
          <w:sz w:val="24"/>
        </w:rPr>
        <w:t xml:space="preserve"> input</w:t>
      </w:r>
    </w:p>
    <w:p w:rsidR="001440C4" w:rsidRDefault="002D7AF2" w:rsidP="001440C4">
      <w:pPr>
        <w:spacing w:after="0"/>
        <w:rPr>
          <w:rFonts w:ascii="Times New Roman" w:hAnsi="Times New Roman" w:cs="Times New Roman"/>
          <w:sz w:val="24"/>
        </w:rPr>
      </w:pPr>
      <w:r w:rsidRPr="002D7AF2">
        <w:rPr>
          <w:rFonts w:ascii="Times New Roman" w:hAnsi="Times New Roman" w:cs="Times New Roman"/>
          <w:sz w:val="24"/>
        </w:rPr>
        <w:drawing>
          <wp:inline distT="0" distB="0" distL="0" distR="0" wp14:anchorId="3B1CD1A6" wp14:editId="2ED1B951">
            <wp:extent cx="5943600" cy="354520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0C4" w:rsidRPr="001440C4" w:rsidRDefault="001440C4" w:rsidP="001440C4">
      <w:pPr>
        <w:spacing w:after="0"/>
        <w:rPr>
          <w:rFonts w:ascii="Times New Roman" w:hAnsi="Times New Roman" w:cs="Times New Roman"/>
          <w:sz w:val="24"/>
        </w:rPr>
      </w:pPr>
      <w:r w:rsidRPr="001440C4">
        <w:rPr>
          <w:rFonts w:ascii="Times New Roman" w:hAnsi="Times New Roman" w:cs="Times New Roman"/>
          <w:sz w:val="24"/>
        </w:rPr>
        <w:t>Selector for B input</w:t>
      </w:r>
    </w:p>
    <w:p w:rsidR="001440C4" w:rsidRDefault="00756537" w:rsidP="001440C4">
      <w:pPr>
        <w:spacing w:after="0"/>
        <w:rPr>
          <w:rFonts w:ascii="Times New Roman" w:hAnsi="Times New Roman" w:cs="Times New Roman"/>
          <w:sz w:val="24"/>
        </w:rPr>
      </w:pPr>
      <w:r w:rsidRPr="00756537">
        <w:rPr>
          <w:rFonts w:ascii="Times New Roman" w:hAnsi="Times New Roman" w:cs="Times New Roman"/>
          <w:sz w:val="24"/>
        </w:rPr>
        <w:drawing>
          <wp:inline distT="0" distB="0" distL="0" distR="0" wp14:anchorId="6FCB3B9F" wp14:editId="62BB2F68">
            <wp:extent cx="5943600" cy="35452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2D7AF2" w:rsidRDefault="002D7AF2" w:rsidP="001440C4">
      <w:pPr>
        <w:spacing w:after="0"/>
        <w:rPr>
          <w:rFonts w:ascii="Times New Roman" w:hAnsi="Times New Roman" w:cs="Times New Roman"/>
          <w:sz w:val="24"/>
        </w:rPr>
      </w:pPr>
    </w:p>
    <w:p w:rsidR="001440C4" w:rsidRPr="001440C4" w:rsidRDefault="001440C4" w:rsidP="001440C4">
      <w:pPr>
        <w:spacing w:after="0"/>
        <w:rPr>
          <w:rFonts w:ascii="Times New Roman" w:hAnsi="Times New Roman" w:cs="Times New Roman"/>
          <w:sz w:val="24"/>
        </w:rPr>
      </w:pPr>
      <w:r w:rsidRPr="001440C4">
        <w:rPr>
          <w:rFonts w:ascii="Times New Roman" w:hAnsi="Times New Roman" w:cs="Times New Roman"/>
          <w:sz w:val="24"/>
        </w:rPr>
        <w:lastRenderedPageBreak/>
        <w:t>ALU 32</w:t>
      </w:r>
    </w:p>
    <w:p w:rsidR="001440C4" w:rsidRDefault="002D7AF2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D7AF2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545AD84F" wp14:editId="14F905CB">
            <wp:extent cx="5943600" cy="35452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464" w:rsidRDefault="00824CF3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</w:p>
    <w:p w:rsidR="00DE36FE" w:rsidRDefault="002D7AF2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D7AF2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3DACAF05" wp14:editId="6F611185">
            <wp:extent cx="5943600" cy="354520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6FE" w:rsidRDefault="00DE36FE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D7AF2" w:rsidRDefault="002D7AF2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D7AF2" w:rsidRPr="0067022B" w:rsidRDefault="002D7AF2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F1204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B367F6" w:rsidRDefault="00712543" w:rsidP="00712543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:</w:t>
      </w:r>
    </w:p>
    <w:p w:rsidR="00667B79" w:rsidRDefault="00667B79" w:rsidP="0071254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nctions</w:t>
      </w:r>
    </w:p>
    <w:p w:rsidR="00667B79" w:rsidRDefault="00667B79" w:rsidP="00667B79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ifting left the register source by an immediate number of times was altered to just be shift left immediate value one bit</w:t>
      </w:r>
    </w:p>
    <w:p w:rsidR="00667B79" w:rsidRPr="00667B79" w:rsidRDefault="00667B79" w:rsidP="00667B79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cause the ALU could do increment, decrement, and add &amp; increment, these functions were given their own code and can be used   </w:t>
      </w:r>
    </w:p>
    <w:p w:rsidR="00667B79" w:rsidRDefault="00667B79" w:rsidP="0071254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unter</w:t>
      </w:r>
    </w:p>
    <w:p w:rsidR="00667B79" w:rsidRPr="00667B79" w:rsidRDefault="00667B79" w:rsidP="00667B79">
      <w:pPr>
        <w:pStyle w:val="ListParagraph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ed only to increment and then loop back to the first instruction</w:t>
      </w:r>
    </w:p>
    <w:p w:rsidR="00ED0536" w:rsidRDefault="00667B79" w:rsidP="00ED053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67B79">
        <w:rPr>
          <w:rFonts w:ascii="Times New Roman" w:hAnsi="Times New Roman" w:cs="Times New Roman"/>
          <w:sz w:val="24"/>
          <w:szCs w:val="24"/>
        </w:rPr>
        <w:t>Memory</w:t>
      </w:r>
    </w:p>
    <w:p w:rsidR="00667B79" w:rsidRDefault="00667B79" w:rsidP="00667B79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instructions had to be hard coded into this component</w:t>
      </w:r>
    </w:p>
    <w:p w:rsidR="00EF67C7" w:rsidRDefault="00EF67C7" w:rsidP="00667B79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gister 1 and register 2 in the Register File are assigned values using the MOVI </w:t>
      </w:r>
      <w:proofErr w:type="spellStart"/>
      <w:r>
        <w:rPr>
          <w:rFonts w:ascii="Times New Roman" w:hAnsi="Times New Roman" w:cs="Times New Roman"/>
          <w:sz w:val="24"/>
          <w:szCs w:val="24"/>
        </w:rPr>
        <w:t>funcit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then those values are used for the remainder of the </w:t>
      </w:r>
    </w:p>
    <w:p w:rsidR="00667B79" w:rsidRDefault="00667B79" w:rsidP="00667B79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U</w:t>
      </w:r>
    </w:p>
    <w:p w:rsidR="00667B79" w:rsidRDefault="00667B79" w:rsidP="00667B79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didn’t need any adjustments aside from the change of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rt to a signal</w:t>
      </w:r>
    </w:p>
    <w:p w:rsidR="00667B79" w:rsidRDefault="00667B79" w:rsidP="00667B79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nput</w:t>
      </w:r>
    </w:p>
    <w:p w:rsidR="00667B79" w:rsidRDefault="00667B79" w:rsidP="00667B79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cause some functions asked for the Immediate to be moved or shifted, another component was designed to handle this.</w:t>
      </w:r>
    </w:p>
    <w:p w:rsidR="00667B79" w:rsidRPr="00667B79" w:rsidRDefault="00667B79" w:rsidP="00667B79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order to translate the function code to the ALU </w:t>
      </w:r>
      <w:proofErr w:type="spellStart"/>
      <w:r>
        <w:rPr>
          <w:rFonts w:ascii="Times New Roman" w:hAnsi="Times New Roman" w:cs="Times New Roman"/>
          <w:sz w:val="24"/>
          <w:szCs w:val="24"/>
        </w:rPr>
        <w:t>ops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mode, this component also had to handle it.</w:t>
      </w:r>
    </w:p>
    <w:p w:rsidR="00ED0536" w:rsidRPr="006267F6" w:rsidRDefault="00ED0536" w:rsidP="00ED0536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</w:t>
      </w:r>
      <w:r>
        <w:rPr>
          <w:rFonts w:ascii="Times New Roman" w:hAnsi="Times New Roman" w:cs="Times New Roman"/>
          <w:b/>
          <w:sz w:val="24"/>
          <w:szCs w:val="24"/>
        </w:rPr>
        <w:t xml:space="preserve"> and Challenges</w:t>
      </w:r>
      <w:r w:rsidRPr="006267F6">
        <w:rPr>
          <w:rFonts w:ascii="Times New Roman" w:hAnsi="Times New Roman" w:cs="Times New Roman"/>
          <w:b/>
          <w:sz w:val="24"/>
          <w:szCs w:val="24"/>
        </w:rPr>
        <w:t>:</w:t>
      </w:r>
    </w:p>
    <w:p w:rsidR="00667B79" w:rsidRPr="00667B79" w:rsidRDefault="00667B79" w:rsidP="00667B79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t of errors encountered when trying to make sure all the components are wired together in the correct sequence.</w:t>
      </w:r>
    </w:p>
    <w:p w:rsidR="00EF67C7" w:rsidRPr="00EF67C7" w:rsidRDefault="00EF67C7" w:rsidP="00ED0536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="00667B79">
        <w:rPr>
          <w:rFonts w:ascii="Times New Roman" w:hAnsi="Times New Roman" w:cs="Times New Roman"/>
          <w:sz w:val="24"/>
          <w:szCs w:val="24"/>
        </w:rPr>
        <w:t xml:space="preserve"> lot of assumptions</w:t>
      </w:r>
      <w:r>
        <w:rPr>
          <w:rFonts w:ascii="Times New Roman" w:hAnsi="Times New Roman" w:cs="Times New Roman"/>
          <w:sz w:val="24"/>
          <w:szCs w:val="24"/>
        </w:rPr>
        <w:t xml:space="preserve"> had to be throughout the course of the final project</w:t>
      </w:r>
    </w:p>
    <w:p w:rsidR="00667B79" w:rsidRPr="004C049D" w:rsidRDefault="00EF67C7" w:rsidP="00ED0536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t took a lot of time to design the schematic for the processor because of these assumptions</w:t>
      </w:r>
    </w:p>
    <w:p w:rsidR="00824CF3" w:rsidRDefault="00824CF3" w:rsidP="004C049D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8D291A" w:rsidRPr="008D291A" w:rsidRDefault="00712543" w:rsidP="008D291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C4B6A">
        <w:rPr>
          <w:rFonts w:ascii="Times New Roman" w:hAnsi="Times New Roman" w:cs="Times New Roman"/>
          <w:b/>
          <w:sz w:val="24"/>
          <w:szCs w:val="24"/>
        </w:rPr>
        <w:t>Simulation Log: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F558C8">
        <w:rPr>
          <w:rFonts w:ascii="Times New Roman" w:hAnsi="Times New Roman" w:cs="Times New Roman"/>
          <w:sz w:val="24"/>
          <w:szCs w:val="24"/>
        </w:rPr>
        <w:t>Started :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 xml:space="preserve"> "Simulate Behavioral Model".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Running fuse...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mand Line: fuse -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-incremental -o {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testbench_processor_isim_beh.exe} -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{C:/Users/Jack/Desktop/EECS 31L/Final Project/FinalProject_67574625_cpu/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testbench_processor_beh.prj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}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work.testbench_processor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{}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Running: C:\Xilinx\14.7\ISE_DS\ISE\bin\nt64\unwrapped\fuse.exe -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-incremental -o 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testbench_processor_isim_beh.exe -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</w:t>
      </w:r>
      <w:r w:rsidRPr="00F558C8">
        <w:rPr>
          <w:rFonts w:ascii="Times New Roman" w:hAnsi="Times New Roman" w:cs="Times New Roman"/>
          <w:sz w:val="24"/>
          <w:szCs w:val="24"/>
        </w:rPr>
        <w:lastRenderedPageBreak/>
        <w:t>C:/Users/Jack/Desktop/EECS 31L/Final Project/FinalProject_67574625_cpu/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testbench_processor_beh.prj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work.testbench_processor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P.20131013 (signature 0x7708f090)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Turning on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mult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-threading, number of parallel sub-compilation jobs: 8 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assignment3_67574625_mux2to1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assignment3_67574625_logic_unit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assignment3_67574625_full_adder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assignment3_67574625_arithmetic_unit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pooriam_c31L_pack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assignment3_67574625_alu_1bit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register_bank_67574625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pcounter_67574625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memory_67574625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controller_67574625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B_input_alu.vhd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>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A_input_67574625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assignment3_67574625_alu_32bit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processor_67574625.vhd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testbench_processor.vhd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>" into library wor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lastRenderedPageBreak/>
        <w:t>Compiling package std_logic_1164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package c31l_pack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Compiling package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std_logic_arith</w:t>
      </w:r>
      <w:proofErr w:type="spellEnd"/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Compiling package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std_logic_unsigned</w:t>
      </w:r>
      <w:proofErr w:type="spellEnd"/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Compiling package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numeric_std</w:t>
      </w:r>
      <w:proofErr w:type="spellEnd"/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pcounter_67574625 [\pcounter_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67574625(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1)\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memory_67574625 [memory_67574625_default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controller_67574625 [controller_67574625_default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register_bank_67574625 [register_bank_67574625_default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a_input_67574625 [a_input_67574625_default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Compiling architecture behavioral of entity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b_input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[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b_input_default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>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Compiling architecture behavioral of entity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logic_unit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[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logic_unit_default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>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Compiling architecture behavioral of entity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arithmetic_unit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[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arithmetic_unit_default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>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Compiling architecture behavioral of entity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full_adder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[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full_adder_default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>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mux2to1 [mux2to1_default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alu_1bit [alu_1bit_default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alu_32bit [alu_32bit_default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ing architecture behavioral of entity processor_67574625 [processor_67574625_default]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Compiling architecture behavior of entity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testbench_processor</w:t>
      </w:r>
      <w:proofErr w:type="spellEnd"/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Waiting for 11 sub-compilation(s) to finish...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Compiled 33 VHDL Units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Built simulation executable 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testbench_processor_isim_beh.exe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Fuse Memory Usage: 37900 KB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Fuse CPU Usage: 1200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ms</w:t>
      </w:r>
      <w:proofErr w:type="spellEnd"/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 xml:space="preserve">Launching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simulation engine GUI...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"C</w:t>
      </w:r>
      <w:proofErr w:type="gramStart"/>
      <w:r w:rsidRPr="00F558C8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F558C8">
        <w:rPr>
          <w:rFonts w:ascii="Times New Roman" w:hAnsi="Times New Roman" w:cs="Times New Roman"/>
          <w:sz w:val="24"/>
          <w:szCs w:val="24"/>
        </w:rPr>
        <w:t>Users/Jack/Desktop/EECS 31L/Final Project/FinalProject_67574625_cpu/testbench_processor_isim_beh.exe" -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gui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tclbatch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isim.cmd  -</w:t>
      </w:r>
      <w:proofErr w:type="spellStart"/>
      <w:r w:rsidRPr="00F558C8">
        <w:rPr>
          <w:rFonts w:ascii="Times New Roman" w:hAnsi="Times New Roman" w:cs="Times New Roman"/>
          <w:sz w:val="24"/>
          <w:szCs w:val="24"/>
        </w:rPr>
        <w:t>wdb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"C:/Users/Jack/Desktop/EECS 31L/Final Project/FinalProject_67574625_cpu/testbench_processor_isim_beh.wdb"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F558C8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F558C8">
        <w:rPr>
          <w:rFonts w:ascii="Times New Roman" w:hAnsi="Times New Roman" w:cs="Times New Roman"/>
          <w:sz w:val="24"/>
          <w:szCs w:val="24"/>
        </w:rPr>
        <w:t xml:space="preserve"> simulation engine GUI launched successfully</w:t>
      </w:r>
    </w:p>
    <w:p w:rsidR="00F558C8" w:rsidRP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F67C7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558C8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558C8" w:rsidRDefault="00F558C8" w:rsidP="00F558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558C8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Waveform</w:t>
      </w:r>
      <w:r w:rsidR="00676D72">
        <w:rPr>
          <w:rFonts w:ascii="Times New Roman" w:hAnsi="Times New Roman" w:cs="Times New Roman"/>
          <w:b/>
          <w:sz w:val="32"/>
          <w:szCs w:val="24"/>
        </w:rPr>
        <w:t>s</w:t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te: At the r</w:t>
      </w:r>
      <w:r w:rsidR="00651D16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sing edge of clock, the output shown is saved and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memory_addr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hanges</w:t>
      </w:r>
    </w:p>
    <w:p w:rsidR="00374EA7" w:rsidRDefault="00374EA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ll Waveform</w:t>
      </w:r>
      <w:r w:rsidR="00824CF3">
        <w:rPr>
          <w:rFonts w:ascii="Times New Roman" w:hAnsi="Times New Roman" w:cs="Times New Roman"/>
          <w:sz w:val="24"/>
          <w:szCs w:val="24"/>
        </w:rPr>
        <w:t xml:space="preserve"> Snapshot 1</w:t>
      </w:r>
    </w:p>
    <w:p w:rsidR="00824CF3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7E688EDB" wp14:editId="281EF3E8">
            <wp:extent cx="5943600" cy="1094105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9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497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74EA7" w:rsidRDefault="00374EA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napshots of Waveform</w:t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ET (Not a function)</w:t>
      </w:r>
    </w:p>
    <w:p w:rsidR="00F558C8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7BEF684" wp14:editId="2A0E2E2F">
            <wp:extent cx="5943600" cy="147002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P</w:t>
      </w:r>
    </w:p>
    <w:p w:rsidR="00651D16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C38919E" wp14:editId="48C053F4">
            <wp:extent cx="5943600" cy="1941830"/>
            <wp:effectExtent l="0" t="0" r="0" b="12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4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464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VI (to give value to a register)</w:t>
      </w:r>
    </w:p>
    <w:p w:rsidR="00F558C8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72DCC6F2" wp14:editId="314A1507">
            <wp:extent cx="5943600" cy="194437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4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OVI</w:t>
      </w:r>
      <w:r w:rsidR="00EB449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to give value to a second register)</w:t>
      </w:r>
    </w:p>
    <w:p w:rsidR="00085941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6DF5003C" wp14:editId="6CDA35A6">
            <wp:extent cx="5943600" cy="1840230"/>
            <wp:effectExtent l="0" t="0" r="0" b="762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4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V</w:t>
      </w:r>
    </w:p>
    <w:p w:rsidR="00F558C8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7F9D44F6" wp14:editId="6C75AF54">
            <wp:extent cx="5943600" cy="1858645"/>
            <wp:effectExtent l="0" t="0" r="0" b="825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5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</w:t>
      </w:r>
    </w:p>
    <w:p w:rsidR="00F558C8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28507A61" wp14:editId="1C1350A6">
            <wp:extent cx="5943600" cy="179133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DI</w:t>
      </w:r>
    </w:p>
    <w:p w:rsidR="00F558C8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070BE597" wp14:editId="1D2D8022">
            <wp:extent cx="5943600" cy="1786890"/>
            <wp:effectExtent l="0" t="0" r="0" b="381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UB</w:t>
      </w:r>
    </w:p>
    <w:p w:rsidR="00F558C8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1A3F9235" wp14:editId="7F3D595B">
            <wp:extent cx="5943600" cy="175958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BI</w:t>
      </w:r>
    </w:p>
    <w:p w:rsidR="00F558C8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B0BEC2A" wp14:editId="1612AE25">
            <wp:extent cx="5943600" cy="179705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T</w:t>
      </w:r>
    </w:p>
    <w:p w:rsidR="00F558C8" w:rsidRDefault="00EB44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B4497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5408EC6E" wp14:editId="74E554AF">
            <wp:extent cx="5943600" cy="196215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TI</w:t>
      </w:r>
    </w:p>
    <w:p w:rsidR="00F558C8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6E02FF91" wp14:editId="751F5CD4">
            <wp:extent cx="5943600" cy="1774825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7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D</w:t>
      </w:r>
    </w:p>
    <w:p w:rsidR="00F558C8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0F61DCF2" wp14:editId="64C273BA">
            <wp:extent cx="5943600" cy="1828165"/>
            <wp:effectExtent l="0" t="0" r="0" b="63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DI</w:t>
      </w:r>
    </w:p>
    <w:p w:rsidR="00F558C8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2197EA2B" wp14:editId="346E4A81">
            <wp:extent cx="5943600" cy="1824355"/>
            <wp:effectExtent l="0" t="0" r="0" b="444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R</w:t>
      </w:r>
    </w:p>
    <w:p w:rsidR="00F558C8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414AD7E" wp14:editId="28A9E897">
            <wp:extent cx="5943600" cy="1800860"/>
            <wp:effectExtent l="0" t="0" r="0" b="889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0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RI</w:t>
      </w:r>
    </w:p>
    <w:p w:rsidR="00F558C8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0C8B88D2" wp14:editId="13B206DF">
            <wp:extent cx="5943600" cy="1786890"/>
            <wp:effectExtent l="0" t="0" r="0" b="381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XOR</w:t>
      </w:r>
    </w:p>
    <w:p w:rsidR="00F558C8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7FE15C61" wp14:editId="51A71812">
            <wp:extent cx="5943600" cy="1783715"/>
            <wp:effectExtent l="0" t="0" r="0" b="698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8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XORI</w:t>
      </w:r>
    </w:p>
    <w:p w:rsidR="00F558C8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02332A3" wp14:editId="271FE735">
            <wp:extent cx="5943600" cy="1680845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LL</w:t>
      </w:r>
    </w:p>
    <w:p w:rsidR="00F558C8" w:rsidRDefault="00A816B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16B8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1C25AFD" wp14:editId="65A09459">
            <wp:extent cx="5943600" cy="1687195"/>
            <wp:effectExtent l="0" t="0" r="0" b="825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8C8" w:rsidRDefault="00F558C8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LLI</w:t>
      </w:r>
    </w:p>
    <w:p w:rsidR="00374EA7" w:rsidRPr="0081483E" w:rsidRDefault="00B9659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6591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5E12CD84" wp14:editId="031B207A">
            <wp:extent cx="5943600" cy="1684655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74EA7" w:rsidRPr="008148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4775D"/>
    <w:multiLevelType w:val="hybridMultilevel"/>
    <w:tmpl w:val="32EE4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DB47C6"/>
    <w:multiLevelType w:val="hybridMultilevel"/>
    <w:tmpl w:val="3B3828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AA3B78"/>
    <w:multiLevelType w:val="hybridMultilevel"/>
    <w:tmpl w:val="53A8CF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0D06950"/>
    <w:multiLevelType w:val="hybridMultilevel"/>
    <w:tmpl w:val="DD164D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E825458"/>
    <w:multiLevelType w:val="hybridMultilevel"/>
    <w:tmpl w:val="177443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65A55BD"/>
    <w:multiLevelType w:val="hybridMultilevel"/>
    <w:tmpl w:val="A49800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DBA38FA"/>
    <w:multiLevelType w:val="hybridMultilevel"/>
    <w:tmpl w:val="25C41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4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88A"/>
    <w:rsid w:val="00085941"/>
    <w:rsid w:val="00097842"/>
    <w:rsid w:val="001243BD"/>
    <w:rsid w:val="001440C4"/>
    <w:rsid w:val="00186B55"/>
    <w:rsid w:val="001E47A2"/>
    <w:rsid w:val="001F1A17"/>
    <w:rsid w:val="002222F4"/>
    <w:rsid w:val="002508BF"/>
    <w:rsid w:val="0028716B"/>
    <w:rsid w:val="00291DB6"/>
    <w:rsid w:val="002A2F5D"/>
    <w:rsid w:val="002D194F"/>
    <w:rsid w:val="002D7AF2"/>
    <w:rsid w:val="003244B5"/>
    <w:rsid w:val="003255BF"/>
    <w:rsid w:val="0032740B"/>
    <w:rsid w:val="00343D19"/>
    <w:rsid w:val="00347660"/>
    <w:rsid w:val="00374EA7"/>
    <w:rsid w:val="003A680D"/>
    <w:rsid w:val="003C0A48"/>
    <w:rsid w:val="003C7FDF"/>
    <w:rsid w:val="004159A4"/>
    <w:rsid w:val="00436870"/>
    <w:rsid w:val="00491BD1"/>
    <w:rsid w:val="004936A1"/>
    <w:rsid w:val="004A15D5"/>
    <w:rsid w:val="004A673C"/>
    <w:rsid w:val="004C049D"/>
    <w:rsid w:val="005458C1"/>
    <w:rsid w:val="00590DBD"/>
    <w:rsid w:val="005A6C1A"/>
    <w:rsid w:val="005C058B"/>
    <w:rsid w:val="00600388"/>
    <w:rsid w:val="00640088"/>
    <w:rsid w:val="00651D16"/>
    <w:rsid w:val="00667B79"/>
    <w:rsid w:val="0067022B"/>
    <w:rsid w:val="00676D72"/>
    <w:rsid w:val="006964BF"/>
    <w:rsid w:val="006A3F3D"/>
    <w:rsid w:val="006F2F5B"/>
    <w:rsid w:val="00712543"/>
    <w:rsid w:val="00744792"/>
    <w:rsid w:val="00756537"/>
    <w:rsid w:val="00774134"/>
    <w:rsid w:val="007A35ED"/>
    <w:rsid w:val="007C1C2A"/>
    <w:rsid w:val="0081483E"/>
    <w:rsid w:val="00824CF3"/>
    <w:rsid w:val="0083016A"/>
    <w:rsid w:val="0083189E"/>
    <w:rsid w:val="0084501C"/>
    <w:rsid w:val="008A2664"/>
    <w:rsid w:val="008D291A"/>
    <w:rsid w:val="008F1204"/>
    <w:rsid w:val="00927E12"/>
    <w:rsid w:val="009307EB"/>
    <w:rsid w:val="00993D93"/>
    <w:rsid w:val="00995E83"/>
    <w:rsid w:val="009B745F"/>
    <w:rsid w:val="009F1F7F"/>
    <w:rsid w:val="00A36464"/>
    <w:rsid w:val="00A40445"/>
    <w:rsid w:val="00A6775F"/>
    <w:rsid w:val="00A816B8"/>
    <w:rsid w:val="00A84791"/>
    <w:rsid w:val="00AA0A03"/>
    <w:rsid w:val="00AB257D"/>
    <w:rsid w:val="00AB65CA"/>
    <w:rsid w:val="00AC7F0B"/>
    <w:rsid w:val="00AD1A06"/>
    <w:rsid w:val="00B367F6"/>
    <w:rsid w:val="00B4095E"/>
    <w:rsid w:val="00B57E9F"/>
    <w:rsid w:val="00B96591"/>
    <w:rsid w:val="00B96ECC"/>
    <w:rsid w:val="00B97301"/>
    <w:rsid w:val="00BA1D18"/>
    <w:rsid w:val="00BA54D4"/>
    <w:rsid w:val="00BA5D00"/>
    <w:rsid w:val="00BB2A3D"/>
    <w:rsid w:val="00C16345"/>
    <w:rsid w:val="00C6788A"/>
    <w:rsid w:val="00CB358B"/>
    <w:rsid w:val="00D0123D"/>
    <w:rsid w:val="00D32D14"/>
    <w:rsid w:val="00D74B2C"/>
    <w:rsid w:val="00DE24FD"/>
    <w:rsid w:val="00DE36FE"/>
    <w:rsid w:val="00E53A67"/>
    <w:rsid w:val="00EA5C7F"/>
    <w:rsid w:val="00EB4497"/>
    <w:rsid w:val="00ED0536"/>
    <w:rsid w:val="00EF67C7"/>
    <w:rsid w:val="00F0167C"/>
    <w:rsid w:val="00F07769"/>
    <w:rsid w:val="00F44540"/>
    <w:rsid w:val="00F50797"/>
    <w:rsid w:val="00F558C8"/>
    <w:rsid w:val="00F60996"/>
    <w:rsid w:val="00F960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1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1483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47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79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1254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1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1483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47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79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125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209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1</Pages>
  <Words>1881</Words>
  <Characters>10723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5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17</cp:revision>
  <cp:lastPrinted>2015-03-11T05:55:00Z</cp:lastPrinted>
  <dcterms:created xsi:type="dcterms:W3CDTF">2015-03-11T00:42:00Z</dcterms:created>
  <dcterms:modified xsi:type="dcterms:W3CDTF">2015-03-11T06:59:00Z</dcterms:modified>
</cp:coreProperties>
</file>